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FD5" w:rsidRPr="00403A3F" w:rsidRDefault="00D117DA" w:rsidP="00403A3F">
      <w:pPr>
        <w:jc w:val="center"/>
        <w:rPr>
          <w:b/>
        </w:rPr>
      </w:pPr>
      <w:r w:rsidRPr="00403A3F">
        <w:rPr>
          <w:b/>
        </w:rPr>
        <w:t>THỜI LOẠN</w:t>
      </w:r>
    </w:p>
    <w:p w:rsidR="00D117DA" w:rsidRPr="00403A3F" w:rsidRDefault="00D117DA" w:rsidP="00403A3F">
      <w:pPr>
        <w:jc w:val="center"/>
        <w:rPr>
          <w:b/>
        </w:rPr>
      </w:pPr>
      <w:r w:rsidRPr="00403A3F">
        <w:rPr>
          <w:b/>
        </w:rPr>
        <w:t>Details Flow</w:t>
      </w:r>
    </w:p>
    <w:p w:rsidR="00D117DA" w:rsidRPr="00422B11" w:rsidRDefault="00D117DA" w:rsidP="00D117DA">
      <w:pPr>
        <w:pStyle w:val="ListParagraph"/>
        <w:numPr>
          <w:ilvl w:val="0"/>
          <w:numId w:val="1"/>
        </w:numPr>
        <w:rPr>
          <w:b/>
        </w:rPr>
      </w:pPr>
      <w:r w:rsidRPr="00422B11">
        <w:rPr>
          <w:b/>
        </w:rPr>
        <w:t>Mô Tả Về Thời Loạn</w:t>
      </w:r>
    </w:p>
    <w:p w:rsidR="00D117DA" w:rsidRDefault="00D117DA" w:rsidP="00D117DA">
      <w:pPr>
        <w:pStyle w:val="ListParagraph"/>
        <w:numPr>
          <w:ilvl w:val="0"/>
          <w:numId w:val="2"/>
        </w:numPr>
      </w:pPr>
      <w:r>
        <w:t xml:space="preserve">Thời loạn là game chiến thuật </w:t>
      </w:r>
    </w:p>
    <w:p w:rsidR="00D117DA" w:rsidRDefault="00F1183C" w:rsidP="00D117DA">
      <w:pPr>
        <w:pStyle w:val="ListParagraph"/>
        <w:numPr>
          <w:ilvl w:val="0"/>
          <w:numId w:val="2"/>
        </w:numPr>
      </w:pPr>
      <w:r>
        <w:t>Mỗi user sẽ sở hữu 1 doanh trại</w:t>
      </w:r>
    </w:p>
    <w:p w:rsidR="00F1183C" w:rsidRDefault="00F1183C" w:rsidP="00D117DA">
      <w:pPr>
        <w:pStyle w:val="ListParagraph"/>
        <w:numPr>
          <w:ilvl w:val="0"/>
          <w:numId w:val="2"/>
        </w:numPr>
      </w:pPr>
      <w:r>
        <w:t>Nhiệm vụ user:</w:t>
      </w:r>
    </w:p>
    <w:p w:rsidR="00936C9B" w:rsidRDefault="00936C9B" w:rsidP="00936C9B">
      <w:pPr>
        <w:pStyle w:val="ListParagraph"/>
        <w:numPr>
          <w:ilvl w:val="1"/>
          <w:numId w:val="2"/>
        </w:numPr>
      </w:pPr>
      <w:r>
        <w:t>Huấn luyện quân đội tấn công quân địch – cướp tài nguyên để phát triển doanh trại</w:t>
      </w:r>
    </w:p>
    <w:p w:rsidR="00F1183C" w:rsidRDefault="00F1183C" w:rsidP="00F1183C">
      <w:pPr>
        <w:pStyle w:val="ListParagraph"/>
        <w:numPr>
          <w:ilvl w:val="1"/>
          <w:numId w:val="2"/>
        </w:numPr>
      </w:pPr>
      <w:r>
        <w:t>Bảo vệ doanh trại khỏi sự tấn công của quân địch để giữ tài nguyên</w:t>
      </w:r>
    </w:p>
    <w:p w:rsidR="00F1183C" w:rsidRDefault="00422B11" w:rsidP="00D117DA">
      <w:pPr>
        <w:pStyle w:val="ListParagraph"/>
        <w:numPr>
          <w:ilvl w:val="0"/>
          <w:numId w:val="2"/>
        </w:num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pt;margin-top:18.15pt;width:411.25pt;height:183.2pt;z-index:251659264;mso-position-horizontal-relative:text;mso-position-vertical-relative:text">
            <v:imagedata r:id="rId5" o:title=""/>
            <w10:wrap type="square"/>
          </v:shape>
          <o:OLEObject Type="Embed" ProgID="Visio.Drawing.15" ShapeID="_x0000_s1026" DrawAspect="Content" ObjectID="_1590837914" r:id="rId6"/>
        </w:object>
      </w:r>
      <w:r w:rsidR="00F1183C">
        <w:t>Game Basic Flow</w:t>
      </w:r>
    </w:p>
    <w:p w:rsidR="00F1183C" w:rsidRDefault="00936C9B" w:rsidP="00936C9B">
      <w:pPr>
        <w:pStyle w:val="ListParagraph"/>
        <w:numPr>
          <w:ilvl w:val="1"/>
          <w:numId w:val="2"/>
        </w:numPr>
      </w:pPr>
      <w:r>
        <w:t>User thu hoạch tài nguyên tại lãnh thổ để xây dựng phát triển lãnh thổ và luyện quân</w:t>
      </w:r>
    </w:p>
    <w:p w:rsidR="00936C9B" w:rsidRDefault="00936C9B" w:rsidP="00936C9B">
      <w:pPr>
        <w:pStyle w:val="ListParagraph"/>
        <w:numPr>
          <w:ilvl w:val="1"/>
          <w:numId w:val="2"/>
        </w:numPr>
      </w:pPr>
      <w:r>
        <w:t>Ngoài ra user có thể dùng quân đội đi chinh phạt kiếm tài nguyên để xây dựng phát triển</w:t>
      </w:r>
    </w:p>
    <w:p w:rsidR="00936C9B" w:rsidRDefault="00936C9B" w:rsidP="00D117DA">
      <w:pPr>
        <w:pStyle w:val="ListParagraph"/>
        <w:numPr>
          <w:ilvl w:val="0"/>
          <w:numId w:val="2"/>
        </w:numPr>
      </w:pPr>
      <w:r>
        <w:t>Game Details Flow</w:t>
      </w:r>
    </w:p>
    <w:p w:rsidR="00B24791" w:rsidRDefault="00422B11" w:rsidP="00422964">
      <w:pPr>
        <w:pStyle w:val="ListParagraph"/>
        <w:ind w:left="1800"/>
      </w:pPr>
      <w:r>
        <w:rPr>
          <w:noProof/>
        </w:rPr>
        <w:object w:dxaOrig="1440" w:dyaOrig="1440">
          <v:shape id="_x0000_s1027" type="#_x0000_t75" style="position:absolute;left:0;text-align:left;margin-left:30.55pt;margin-top:21.65pt;width:393.95pt;height:213.95pt;z-index:251662336;mso-position-horizontal-relative:text;mso-position-vertical-relative:text">
            <v:imagedata r:id="rId7" o:title=""/>
            <w10:wrap type="square"/>
          </v:shape>
          <o:OLEObject Type="Embed" ProgID="Visio.Drawing.15" ShapeID="_x0000_s1027" DrawAspect="Content" ObjectID="_1590837915" r:id="rId8"/>
        </w:object>
      </w:r>
    </w:p>
    <w:p w:rsidR="00365DB7" w:rsidRDefault="00365DB7" w:rsidP="00365DB7"/>
    <w:p w:rsidR="00365DB7" w:rsidRDefault="00365DB7" w:rsidP="00365DB7"/>
    <w:p w:rsidR="00365DB7" w:rsidRDefault="00365DB7" w:rsidP="00365DB7"/>
    <w:p w:rsidR="00365DB7" w:rsidRDefault="00365DB7" w:rsidP="00365DB7"/>
    <w:p w:rsidR="00365DB7" w:rsidRDefault="00365DB7" w:rsidP="00365DB7"/>
    <w:p w:rsidR="00365DB7" w:rsidRDefault="00365DB7" w:rsidP="00365DB7"/>
    <w:p w:rsidR="00365DB7" w:rsidRDefault="00365DB7" w:rsidP="00365DB7"/>
    <w:p w:rsidR="00365DB7" w:rsidRDefault="00365DB7" w:rsidP="00365DB7"/>
    <w:p w:rsidR="00D117DA" w:rsidRPr="00422B11" w:rsidRDefault="00365DB7" w:rsidP="00D117DA">
      <w:pPr>
        <w:pStyle w:val="ListParagraph"/>
        <w:numPr>
          <w:ilvl w:val="0"/>
          <w:numId w:val="1"/>
        </w:numPr>
        <w:rPr>
          <w:b/>
        </w:rPr>
      </w:pPr>
      <w:r w:rsidRPr="00422B11">
        <w:rPr>
          <w:b/>
        </w:rPr>
        <w:lastRenderedPageBreak/>
        <w:t>MAP – LÃNH THỔ</w:t>
      </w:r>
    </w:p>
    <w:p w:rsidR="00365DB7" w:rsidRDefault="00365DB7" w:rsidP="00365DB7">
      <w:pPr>
        <w:pStyle w:val="ListParagraph"/>
        <w:numPr>
          <w:ilvl w:val="0"/>
          <w:numId w:val="2"/>
        </w:numPr>
      </w:pPr>
      <w:r>
        <w:t>Mỗi user sẽ sở hữu 1 lãnh thổ có kích thước 40x40 ô cỏ 1x1</w:t>
      </w:r>
    </w:p>
    <w:p w:rsidR="00365DB7" w:rsidRDefault="00365DB7" w:rsidP="00365DB7">
      <w:pPr>
        <w:pStyle w:val="ListParagraph"/>
        <w:numPr>
          <w:ilvl w:val="0"/>
          <w:numId w:val="2"/>
        </w:numPr>
      </w:pPr>
      <w:r>
        <w:t>Xung quanh lãnh thổ 40x40 là trang trí rừng núi thác nước và dòng sông</w:t>
      </w:r>
    </w:p>
    <w:p w:rsidR="00365DB7" w:rsidRDefault="00560490" w:rsidP="00365DB7">
      <w:pPr>
        <w:pStyle w:val="ListParagraph"/>
        <w:numPr>
          <w:ilvl w:val="0"/>
          <w:numId w:val="2"/>
        </w:numPr>
      </w:pPr>
      <w:r>
        <w:t>Lãnh thổ có thể zoom in và zoom out</w:t>
      </w:r>
    </w:p>
    <w:p w:rsidR="00560490" w:rsidRDefault="00560490" w:rsidP="00365DB7">
      <w:pPr>
        <w:pStyle w:val="ListParagraph"/>
        <w:numPr>
          <w:ilvl w:val="0"/>
          <w:numId w:val="2"/>
        </w:numPr>
      </w:pPr>
      <w:r>
        <w:t>Trên lãnh thổ user có thể xây dựng và di chuyển nhà</w:t>
      </w:r>
    </w:p>
    <w:p w:rsidR="00560490" w:rsidRPr="00422B11" w:rsidRDefault="00D52276" w:rsidP="00D117DA">
      <w:pPr>
        <w:pStyle w:val="ListParagraph"/>
        <w:numPr>
          <w:ilvl w:val="0"/>
          <w:numId w:val="1"/>
        </w:numPr>
        <w:rPr>
          <w:b/>
        </w:rPr>
      </w:pPr>
      <w:r w:rsidRPr="00422B11">
        <w:rPr>
          <w:b/>
          <w:noProof/>
        </w:rPr>
        <w:drawing>
          <wp:anchor distT="0" distB="0" distL="114300" distR="114300" simplePos="0" relativeHeight="251660288" behindDoc="0" locked="0" layoutInCell="1" allowOverlap="1">
            <wp:simplePos x="0" y="0"/>
            <wp:positionH relativeFrom="margin">
              <wp:align>right</wp:align>
            </wp:positionH>
            <wp:positionV relativeFrom="paragraph">
              <wp:posOffset>235908</wp:posOffset>
            </wp:positionV>
            <wp:extent cx="5943600" cy="356362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r w:rsidR="00560490" w:rsidRPr="00422B11">
        <w:rPr>
          <w:b/>
        </w:rPr>
        <w:t>GIAO DIỆN CHÍNH</w:t>
      </w:r>
    </w:p>
    <w:p w:rsidR="00560490" w:rsidRDefault="007A50AD" w:rsidP="00560490">
      <w:pPr>
        <w:pStyle w:val="ListParagraph"/>
        <w:numPr>
          <w:ilvl w:val="0"/>
          <w:numId w:val="2"/>
        </w:numPr>
      </w:pPr>
      <w:r>
        <w:t>Button Tấn Công để mở GUI đi chinh phạt</w:t>
      </w:r>
    </w:p>
    <w:p w:rsidR="007A50AD" w:rsidRDefault="007A50AD" w:rsidP="00560490">
      <w:pPr>
        <w:pStyle w:val="ListParagraph"/>
        <w:numPr>
          <w:ilvl w:val="0"/>
          <w:numId w:val="2"/>
        </w:numPr>
      </w:pPr>
      <w:r>
        <w:t>Button Luyện Lính vào giao diện huấn luyện quân</w:t>
      </w:r>
    </w:p>
    <w:p w:rsidR="007A50AD" w:rsidRDefault="007A50AD" w:rsidP="00560490">
      <w:pPr>
        <w:pStyle w:val="ListParagraph"/>
        <w:numPr>
          <w:ilvl w:val="0"/>
          <w:numId w:val="2"/>
        </w:numPr>
      </w:pPr>
      <w:r>
        <w:t>Button Bang chiến vào bản đồ chiến tranh</w:t>
      </w:r>
    </w:p>
    <w:p w:rsidR="007A50AD" w:rsidRDefault="007A50AD" w:rsidP="00560490">
      <w:pPr>
        <w:pStyle w:val="ListParagraph"/>
        <w:numPr>
          <w:ilvl w:val="0"/>
          <w:numId w:val="2"/>
        </w:numPr>
      </w:pPr>
      <w:r>
        <w:t>Mũi tên để kéo giao diện chat thế giới và bang hội</w:t>
      </w:r>
    </w:p>
    <w:p w:rsidR="008A50D9" w:rsidRDefault="008A50D9" w:rsidP="00560490">
      <w:pPr>
        <w:pStyle w:val="ListParagraph"/>
        <w:numPr>
          <w:ilvl w:val="0"/>
          <w:numId w:val="2"/>
        </w:numPr>
      </w:pPr>
      <w:r>
        <w:t xml:space="preserve">Button </w:t>
      </w:r>
      <w:r w:rsidR="00D52276">
        <w:t>Hoạt động hàng ngày mở các tính năng hàng ngày cho user</w:t>
      </w:r>
    </w:p>
    <w:p w:rsidR="00D52276" w:rsidRDefault="00D52276" w:rsidP="00560490">
      <w:pPr>
        <w:pStyle w:val="ListParagraph"/>
        <w:numPr>
          <w:ilvl w:val="0"/>
          <w:numId w:val="2"/>
        </w:numPr>
      </w:pPr>
      <w:r>
        <w:t>Button hình loa tap vào sẽ kéo các event trong game</w:t>
      </w:r>
    </w:p>
    <w:p w:rsidR="007A50AD" w:rsidRDefault="008A50D9" w:rsidP="00560490">
      <w:pPr>
        <w:pStyle w:val="ListParagraph"/>
        <w:numPr>
          <w:ilvl w:val="0"/>
          <w:numId w:val="2"/>
        </w:numPr>
      </w:pPr>
      <w:r>
        <w:t>Button Cửa Hàng để mở giao diện mua các công trình và tài nguyên</w:t>
      </w:r>
    </w:p>
    <w:p w:rsidR="008A50D9" w:rsidRDefault="008A50D9" w:rsidP="00560490">
      <w:pPr>
        <w:pStyle w:val="ListParagraph"/>
        <w:numPr>
          <w:ilvl w:val="0"/>
          <w:numId w:val="2"/>
        </w:numPr>
      </w:pPr>
      <w:r>
        <w:t>Button bạn bè mở danh sách bạn bè</w:t>
      </w:r>
    </w:p>
    <w:p w:rsidR="008A50D9" w:rsidRDefault="008A50D9" w:rsidP="00560490">
      <w:pPr>
        <w:pStyle w:val="ListParagraph"/>
        <w:numPr>
          <w:ilvl w:val="0"/>
          <w:numId w:val="2"/>
        </w:numPr>
      </w:pPr>
      <w:r>
        <w:t>Kho Đồ mở hòm đồ của user</w:t>
      </w:r>
    </w:p>
    <w:p w:rsidR="008A50D9" w:rsidRDefault="008A50D9" w:rsidP="00560490">
      <w:pPr>
        <w:pStyle w:val="ListParagraph"/>
        <w:numPr>
          <w:ilvl w:val="0"/>
          <w:numId w:val="2"/>
        </w:numPr>
      </w:pPr>
      <w:r>
        <w:t>Cái Đặt mở GUI điều chỉnh trong game</w:t>
      </w:r>
    </w:p>
    <w:p w:rsidR="008A50D9" w:rsidRDefault="008A50D9" w:rsidP="00560490">
      <w:pPr>
        <w:pStyle w:val="ListParagraph"/>
        <w:numPr>
          <w:ilvl w:val="0"/>
          <w:numId w:val="2"/>
        </w:numPr>
      </w:pPr>
      <w:r>
        <w:t>Hòm Thư chứa thư hệ thống gửi</w:t>
      </w:r>
    </w:p>
    <w:p w:rsidR="008A50D9" w:rsidRDefault="00D52276" w:rsidP="00560490">
      <w:pPr>
        <w:pStyle w:val="ListParagraph"/>
        <w:numPr>
          <w:ilvl w:val="0"/>
          <w:numId w:val="2"/>
        </w:numPr>
      </w:pPr>
      <w:r>
        <w:t>Phần trên là thông tin của user: tài nguyên, danh vọng</w:t>
      </w:r>
      <w:r w:rsidR="006D2C44">
        <w:t>, cấp độ…</w:t>
      </w:r>
    </w:p>
    <w:p w:rsidR="00365DB7" w:rsidRPr="00422B11" w:rsidRDefault="00365DB7" w:rsidP="00D117DA">
      <w:pPr>
        <w:pStyle w:val="ListParagraph"/>
        <w:numPr>
          <w:ilvl w:val="0"/>
          <w:numId w:val="1"/>
        </w:numPr>
        <w:rPr>
          <w:b/>
        </w:rPr>
      </w:pPr>
      <w:r w:rsidRPr="00422B11">
        <w:rPr>
          <w:b/>
        </w:rPr>
        <w:t>INIT GAME – KHỞI TẠO GAME</w:t>
      </w:r>
    </w:p>
    <w:p w:rsidR="006D2C44" w:rsidRDefault="006D2C44" w:rsidP="006D2C44">
      <w:pPr>
        <w:pStyle w:val="ListParagraph"/>
        <w:numPr>
          <w:ilvl w:val="0"/>
          <w:numId w:val="2"/>
        </w:numPr>
      </w:pPr>
      <w:r>
        <w:t>Khi khởi tạo game sẽ hiển thị cho user một số công trình bàn đầu:</w:t>
      </w:r>
    </w:p>
    <w:p w:rsidR="006D2C44" w:rsidRDefault="006D2C44" w:rsidP="006D2C44">
      <w:pPr>
        <w:pStyle w:val="ListParagraph"/>
        <w:numPr>
          <w:ilvl w:val="1"/>
          <w:numId w:val="2"/>
        </w:numPr>
      </w:pPr>
      <w:r>
        <w:t>Nhà chính</w:t>
      </w:r>
      <w:r w:rsidR="0039175C">
        <w:t xml:space="preserve"> cấp 1</w:t>
      </w:r>
    </w:p>
    <w:p w:rsidR="006D2C44" w:rsidRDefault="0039175C" w:rsidP="006D2C44">
      <w:pPr>
        <w:pStyle w:val="ListParagraph"/>
        <w:numPr>
          <w:ilvl w:val="1"/>
          <w:numId w:val="2"/>
        </w:numPr>
      </w:pPr>
      <w:r>
        <w:t xml:space="preserve">Nhà thợ xây </w:t>
      </w:r>
    </w:p>
    <w:p w:rsidR="0039175C" w:rsidRDefault="0039175C" w:rsidP="006D2C44">
      <w:pPr>
        <w:pStyle w:val="ListParagraph"/>
        <w:numPr>
          <w:ilvl w:val="1"/>
          <w:numId w:val="2"/>
        </w:numPr>
      </w:pPr>
      <w:r>
        <w:t>Trại lính cấp 1</w:t>
      </w:r>
    </w:p>
    <w:p w:rsidR="00C45B2B" w:rsidRDefault="00C45B2B" w:rsidP="006D2C44">
      <w:pPr>
        <w:pStyle w:val="ListParagraph"/>
        <w:numPr>
          <w:ilvl w:val="1"/>
          <w:numId w:val="2"/>
        </w:numPr>
      </w:pPr>
      <w:r>
        <w:t>Mỏ vàng cấp 1</w:t>
      </w:r>
    </w:p>
    <w:p w:rsidR="00C45B2B" w:rsidRDefault="00C45B2B" w:rsidP="00C45B2B">
      <w:pPr>
        <w:pStyle w:val="ListParagraph"/>
        <w:numPr>
          <w:ilvl w:val="0"/>
          <w:numId w:val="2"/>
        </w:numPr>
      </w:pPr>
      <w:r>
        <w:t>Ngoài ra trên bản đồ còn có các chướng ngại vật: cây cối – đá tảng</w:t>
      </w:r>
    </w:p>
    <w:p w:rsidR="00365DB7" w:rsidRPr="00422B11" w:rsidRDefault="00365DB7" w:rsidP="00D117DA">
      <w:pPr>
        <w:pStyle w:val="ListParagraph"/>
        <w:numPr>
          <w:ilvl w:val="0"/>
          <w:numId w:val="1"/>
        </w:numPr>
        <w:rPr>
          <w:b/>
        </w:rPr>
      </w:pPr>
      <w:r w:rsidRPr="00422B11">
        <w:rPr>
          <w:b/>
        </w:rPr>
        <w:lastRenderedPageBreak/>
        <w:t>SHOP – CỬA HÀNG &amp; XÂY DỰNG</w:t>
      </w:r>
    </w:p>
    <w:p w:rsidR="00065E2E" w:rsidRDefault="00422964" w:rsidP="00065E2E">
      <w:pPr>
        <w:pStyle w:val="ListParagraph"/>
        <w:numPr>
          <w:ilvl w:val="0"/>
          <w:numId w:val="2"/>
        </w:numPr>
      </w:pPr>
      <w:r>
        <w:t xml:space="preserve">Cửa hàng là nơi để </w:t>
      </w:r>
      <w:r w:rsidR="005A623C">
        <w:t xml:space="preserve">mua tài nguyên và </w:t>
      </w:r>
      <w:r>
        <w:t xml:space="preserve">xây dựng các công trình và </w:t>
      </w:r>
      <w:r w:rsidR="00B95AC5">
        <w:t xml:space="preserve">đồ trang trí </w:t>
      </w:r>
      <w:r>
        <w:t>mới xuất hiện</w:t>
      </w:r>
    </w:p>
    <w:p w:rsidR="005A623C" w:rsidRDefault="004E75AE" w:rsidP="00065E2E">
      <w:pPr>
        <w:pStyle w:val="ListParagraph"/>
        <w:numPr>
          <w:ilvl w:val="0"/>
          <w:numId w:val="2"/>
        </w:numPr>
      </w:pPr>
      <w:r>
        <w:t xml:space="preserve">Flow </w:t>
      </w:r>
      <w:r w:rsidR="005A623C">
        <w:t>Xây dự</w:t>
      </w:r>
      <w:r w:rsidR="00BC3121">
        <w:t xml:space="preserve">ng </w:t>
      </w:r>
      <w:r>
        <w:t xml:space="preserve">được áp dụng cho </w:t>
      </w:r>
      <w:r w:rsidR="00BC3121">
        <w:t>các công trình và đ</w:t>
      </w:r>
      <w:r w:rsidR="005A623C">
        <w:t>ồ</w:t>
      </w:r>
      <w:r w:rsidR="00BC3121">
        <w:t xml:space="preserve"> trang trí:</w:t>
      </w:r>
    </w:p>
    <w:p w:rsidR="00BC3121" w:rsidRDefault="004E75AE" w:rsidP="004E75AE">
      <w:pPr>
        <w:pStyle w:val="ListParagraph"/>
        <w:numPr>
          <w:ilvl w:val="1"/>
          <w:numId w:val="2"/>
        </w:numPr>
      </w:pPr>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223999</wp:posOffset>
            </wp:positionV>
            <wp:extent cx="2604770" cy="1741170"/>
            <wp:effectExtent l="0" t="0" r="508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604770" cy="1741170"/>
                    </a:xfrm>
                    <a:prstGeom prst="rect">
                      <a:avLst/>
                    </a:prstGeom>
                  </pic:spPr>
                </pic:pic>
              </a:graphicData>
            </a:graphic>
            <wp14:sizeRelH relativeFrom="page">
              <wp14:pctWidth>0</wp14:pctWidth>
            </wp14:sizeRelH>
            <wp14:sizeRelV relativeFrom="page">
              <wp14:pctHeight>0</wp14:pctHeight>
            </wp14:sizeRelV>
          </wp:anchor>
        </w:drawing>
      </w:r>
      <w:r>
        <w:t>Tap vào button “CỬA HÀNG” trên GUI chính</w:t>
      </w:r>
    </w:p>
    <w:p w:rsidR="004E75AE" w:rsidRDefault="00212646" w:rsidP="004E75AE">
      <w:pPr>
        <w:pStyle w:val="ListParagraph"/>
        <w:numPr>
          <w:ilvl w:val="1"/>
          <w:numId w:val="2"/>
        </w:numPr>
      </w:pPr>
      <w:r>
        <w:rPr>
          <w:noProof/>
        </w:rPr>
        <w:drawing>
          <wp:anchor distT="0" distB="0" distL="114300" distR="114300" simplePos="0" relativeHeight="251664384" behindDoc="0" locked="0" layoutInCell="1" allowOverlap="1">
            <wp:simplePos x="0" y="0"/>
            <wp:positionH relativeFrom="margin">
              <wp:align>right</wp:align>
            </wp:positionH>
            <wp:positionV relativeFrom="paragraph">
              <wp:posOffset>1973317</wp:posOffset>
            </wp:positionV>
            <wp:extent cx="5943600" cy="3331845"/>
            <wp:effectExtent l="0" t="0" r="0" b="190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3331845"/>
                    </a:xfrm>
                    <a:prstGeom prst="rect">
                      <a:avLst/>
                    </a:prstGeom>
                  </pic:spPr>
                </pic:pic>
              </a:graphicData>
            </a:graphic>
            <wp14:sizeRelH relativeFrom="page">
              <wp14:pctWidth>0</wp14:pctWidth>
            </wp14:sizeRelH>
            <wp14:sizeRelV relativeFrom="page">
              <wp14:pctHeight>0</wp14:pctHeight>
            </wp14:sizeRelV>
          </wp:anchor>
        </w:drawing>
      </w:r>
      <w:r>
        <w:t>Sau khi vào CỬA HÀNG sẽ hiển thị GUI CỬA HÀNG</w:t>
      </w:r>
    </w:p>
    <w:p w:rsidR="004E75AE" w:rsidRDefault="00212646" w:rsidP="004E75AE">
      <w:pPr>
        <w:pStyle w:val="ListParagraph"/>
        <w:numPr>
          <w:ilvl w:val="1"/>
          <w:numId w:val="2"/>
        </w:numPr>
      </w:pPr>
      <w:r>
        <w:t>Trong CỬA HÀNG có 6 mục mà người chơi có thể mua và xây dựng</w:t>
      </w:r>
    </w:p>
    <w:p w:rsidR="00212646" w:rsidRDefault="00212646" w:rsidP="00212646">
      <w:pPr>
        <w:pStyle w:val="ListParagraph"/>
        <w:numPr>
          <w:ilvl w:val="2"/>
          <w:numId w:val="2"/>
        </w:numPr>
      </w:pPr>
      <w:r>
        <w:t>Ngân Khố: là nơi bán các loại tài nguyên trong game</w:t>
      </w:r>
      <w:r w:rsidR="00B87601">
        <w:t xml:space="preserve"> (không nằm trong flow xây dựng công trình)</w:t>
      </w:r>
    </w:p>
    <w:p w:rsidR="00212646" w:rsidRDefault="00212646" w:rsidP="00212646">
      <w:pPr>
        <w:pStyle w:val="ListParagraph"/>
        <w:numPr>
          <w:ilvl w:val="2"/>
          <w:numId w:val="2"/>
        </w:numPr>
      </w:pPr>
      <w:r>
        <w:t xml:space="preserve">Tài Nguyên: </w:t>
      </w:r>
      <w:r w:rsidR="00B87601">
        <w:t>là nơi để xây dựng các công trình chứa và khai thác tài nguyên</w:t>
      </w:r>
    </w:p>
    <w:p w:rsidR="00212646" w:rsidRDefault="00212646" w:rsidP="00212646">
      <w:pPr>
        <w:pStyle w:val="ListParagraph"/>
        <w:numPr>
          <w:ilvl w:val="2"/>
          <w:numId w:val="2"/>
        </w:numPr>
      </w:pPr>
      <w:r>
        <w:t>Trang Trí</w:t>
      </w:r>
      <w:r w:rsidR="00B87601">
        <w:t>: là nơi để xây dựng các đồ trang trí</w:t>
      </w:r>
    </w:p>
    <w:p w:rsidR="00212646" w:rsidRDefault="00212646" w:rsidP="00212646">
      <w:pPr>
        <w:pStyle w:val="ListParagraph"/>
        <w:numPr>
          <w:ilvl w:val="2"/>
          <w:numId w:val="2"/>
        </w:numPr>
      </w:pPr>
      <w:r>
        <w:t>Quân Đội</w:t>
      </w:r>
      <w:r w:rsidR="00B87601">
        <w:t>: là nơi để xây dựng các công trình phục vụ quân đội</w:t>
      </w:r>
    </w:p>
    <w:p w:rsidR="00212646" w:rsidRDefault="00212646" w:rsidP="00212646">
      <w:pPr>
        <w:pStyle w:val="ListParagraph"/>
        <w:numPr>
          <w:ilvl w:val="2"/>
          <w:numId w:val="2"/>
        </w:numPr>
      </w:pPr>
      <w:r>
        <w:t>Phòng Thủ</w:t>
      </w:r>
      <w:r w:rsidR="00B87601">
        <w:t>: là nơi để xây dựng các công trình phòng thủ</w:t>
      </w:r>
    </w:p>
    <w:p w:rsidR="00212646" w:rsidRDefault="00212646" w:rsidP="00212646">
      <w:pPr>
        <w:pStyle w:val="ListParagraph"/>
        <w:numPr>
          <w:ilvl w:val="2"/>
          <w:numId w:val="2"/>
        </w:numPr>
      </w:pPr>
      <w:r>
        <w:t>Bảo Vệ</w:t>
      </w:r>
      <w:r w:rsidR="00B87601">
        <w:t>: Mua khiên để ngăn lãnh thổ không bị xâm lược (không nawmg trong flow xây dựng công trình)</w:t>
      </w:r>
    </w:p>
    <w:p w:rsidR="00565EE4" w:rsidRDefault="00565EE4" w:rsidP="00565EE4">
      <w:pPr>
        <w:pStyle w:val="ListParagraph"/>
        <w:numPr>
          <w:ilvl w:val="1"/>
          <w:numId w:val="2"/>
        </w:numPr>
      </w:pPr>
      <w:r>
        <w:t>Tap vào từng tab sẽ mở danh sách các công trình có trong hạng mục đó</w:t>
      </w:r>
    </w:p>
    <w:p w:rsidR="00322AE7" w:rsidRDefault="00322AE7" w:rsidP="00322AE7">
      <w:pPr>
        <w:pStyle w:val="ListParagraph"/>
        <w:ind w:left="1800"/>
      </w:pPr>
    </w:p>
    <w:p w:rsidR="001A696D" w:rsidRDefault="001A696D" w:rsidP="00322AE7">
      <w:pPr>
        <w:pStyle w:val="ListParagraph"/>
        <w:numPr>
          <w:ilvl w:val="2"/>
          <w:numId w:val="2"/>
        </w:numPr>
      </w:pPr>
      <w:r>
        <w:rPr>
          <w:noProof/>
        </w:rPr>
        <w:lastRenderedPageBreak/>
        <w:drawing>
          <wp:anchor distT="0" distB="0" distL="114300" distR="114300" simplePos="0" relativeHeight="251665408" behindDoc="0" locked="0" layoutInCell="1" allowOverlap="1">
            <wp:simplePos x="0" y="0"/>
            <wp:positionH relativeFrom="margin">
              <wp:align>right</wp:align>
            </wp:positionH>
            <wp:positionV relativeFrom="paragraph">
              <wp:posOffset>3175</wp:posOffset>
            </wp:positionV>
            <wp:extent cx="5943600" cy="3343910"/>
            <wp:effectExtent l="0" t="0" r="0" b="889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943600" cy="3343910"/>
                    </a:xfrm>
                    <a:prstGeom prst="rect">
                      <a:avLst/>
                    </a:prstGeom>
                  </pic:spPr>
                </pic:pic>
              </a:graphicData>
            </a:graphic>
            <wp14:sizeRelH relativeFrom="page">
              <wp14:pctWidth>0</wp14:pctWidth>
            </wp14:sizeRelH>
            <wp14:sizeRelV relativeFrom="page">
              <wp14:pctHeight>0</wp14:pctHeight>
            </wp14:sizeRelV>
          </wp:anchor>
        </w:drawing>
      </w:r>
      <w:r>
        <w:t>Trên từng thẻ mua công trình sẽ có thông tin xây dựng công trình đó</w:t>
      </w:r>
    </w:p>
    <w:p w:rsidR="001A696D" w:rsidRDefault="001A696D" w:rsidP="001A696D">
      <w:pPr>
        <w:pStyle w:val="ListParagraph"/>
        <w:numPr>
          <w:ilvl w:val="3"/>
          <w:numId w:val="2"/>
        </w:numPr>
      </w:pPr>
      <w:r>
        <w:t>Tên công trình</w:t>
      </w:r>
    </w:p>
    <w:p w:rsidR="001A696D" w:rsidRDefault="001A696D" w:rsidP="001A696D">
      <w:pPr>
        <w:pStyle w:val="ListParagraph"/>
        <w:numPr>
          <w:ilvl w:val="3"/>
          <w:numId w:val="2"/>
        </w:numPr>
      </w:pPr>
      <w:r>
        <w:t>Icon công trình</w:t>
      </w:r>
    </w:p>
    <w:p w:rsidR="001A696D" w:rsidRDefault="001A696D" w:rsidP="001A696D">
      <w:pPr>
        <w:pStyle w:val="ListParagraph"/>
        <w:numPr>
          <w:ilvl w:val="3"/>
          <w:numId w:val="2"/>
        </w:numPr>
      </w:pPr>
      <w:r>
        <w:t>Thời gian xây</w:t>
      </w:r>
    </w:p>
    <w:p w:rsidR="001A696D" w:rsidRDefault="001A696D" w:rsidP="001A696D">
      <w:pPr>
        <w:pStyle w:val="ListParagraph"/>
        <w:numPr>
          <w:ilvl w:val="3"/>
          <w:numId w:val="2"/>
        </w:numPr>
      </w:pPr>
      <w:r>
        <w:t>Số lượng đã xây/số lượng max</w:t>
      </w:r>
    </w:p>
    <w:p w:rsidR="001A696D" w:rsidRDefault="001A696D" w:rsidP="001A696D">
      <w:pPr>
        <w:pStyle w:val="ListParagraph"/>
        <w:numPr>
          <w:ilvl w:val="3"/>
          <w:numId w:val="2"/>
        </w:numPr>
      </w:pPr>
      <w:r>
        <w:t>Giá Xây</w:t>
      </w:r>
    </w:p>
    <w:p w:rsidR="001A696D" w:rsidRDefault="001A696D" w:rsidP="001A696D">
      <w:pPr>
        <w:pStyle w:val="ListParagraph"/>
        <w:numPr>
          <w:ilvl w:val="3"/>
          <w:numId w:val="2"/>
        </w:numPr>
      </w:pPr>
      <w:r>
        <w:t>Button chữ “i” mở thông tin chi tiết về công trình</w:t>
      </w:r>
    </w:p>
    <w:p w:rsidR="00322AE7" w:rsidRDefault="00322AE7" w:rsidP="00322AE7">
      <w:pPr>
        <w:pStyle w:val="ListParagraph"/>
        <w:numPr>
          <w:ilvl w:val="2"/>
          <w:numId w:val="2"/>
        </w:numPr>
      </w:pPr>
      <w:r>
        <w:t>Những công trình đủ điều kiện để xây sẽ được hiển thị enable (chưa đủ số lượng tối đa, đã được mở khóa tại cấp nhà chính)</w:t>
      </w:r>
    </w:p>
    <w:p w:rsidR="00322AE7" w:rsidRDefault="00322AE7" w:rsidP="00322AE7">
      <w:pPr>
        <w:pStyle w:val="ListParagraph"/>
        <w:numPr>
          <w:ilvl w:val="2"/>
          <w:numId w:val="2"/>
        </w:numPr>
      </w:pPr>
      <w:r>
        <w:t>Nếu thiếu tiền giá mua sẽ hiển thị màu đỏ</w:t>
      </w:r>
    </w:p>
    <w:p w:rsidR="00322AE7" w:rsidRDefault="00322AE7" w:rsidP="00322AE7">
      <w:pPr>
        <w:pStyle w:val="ListParagraph"/>
        <w:numPr>
          <w:ilvl w:val="2"/>
          <w:numId w:val="2"/>
        </w:numPr>
      </w:pPr>
      <w:r>
        <w:t>Những công trình không đủ điều kiện xây sẽ disable (đủ số lượng tối đa, chưa mở khóa tại cấp nhà chính hiện tại)</w:t>
      </w:r>
    </w:p>
    <w:p w:rsidR="00322AE7" w:rsidRDefault="00797E49" w:rsidP="00797E49">
      <w:pPr>
        <w:pStyle w:val="ListParagraph"/>
        <w:numPr>
          <w:ilvl w:val="2"/>
          <w:numId w:val="2"/>
        </w:numPr>
      </w:pPr>
      <w:r>
        <w:t>Khi công trình chưa mở khóa sẽ có dòng màu đỏ yêu cấp nhà chính:</w:t>
      </w:r>
    </w:p>
    <w:p w:rsidR="00797E49" w:rsidRDefault="00797E49" w:rsidP="00797E49">
      <w:pPr>
        <w:pStyle w:val="ListParagraph"/>
        <w:ind w:left="2520"/>
        <w:rPr>
          <w:b/>
          <w:color w:val="FF0000"/>
        </w:rPr>
      </w:pPr>
      <w:r w:rsidRPr="00797E49">
        <w:rPr>
          <w:b/>
          <w:color w:val="FF0000"/>
        </w:rPr>
        <w:t xml:space="preserve">“Yêu cầu nhà chính cấp </w:t>
      </w:r>
      <w:r>
        <w:rPr>
          <w:b/>
          <w:color w:val="FF0000"/>
        </w:rPr>
        <w:t>x</w:t>
      </w:r>
      <w:r w:rsidRPr="00797E49">
        <w:rPr>
          <w:b/>
          <w:color w:val="FF0000"/>
        </w:rPr>
        <w:t>”</w:t>
      </w:r>
    </w:p>
    <w:p w:rsidR="00797E49" w:rsidRDefault="00797E49" w:rsidP="00797E49">
      <w:pPr>
        <w:pStyle w:val="ListParagraph"/>
        <w:numPr>
          <w:ilvl w:val="2"/>
          <w:numId w:val="2"/>
        </w:numPr>
      </w:pPr>
      <w:r>
        <w:rPr>
          <w:noProof/>
        </w:rPr>
        <w:lastRenderedPageBreak/>
        <w:drawing>
          <wp:anchor distT="0" distB="0" distL="114300" distR="114300" simplePos="0" relativeHeight="251666432" behindDoc="0" locked="0" layoutInCell="1" allowOverlap="1">
            <wp:simplePos x="0" y="0"/>
            <wp:positionH relativeFrom="margin">
              <wp:align>right</wp:align>
            </wp:positionH>
            <wp:positionV relativeFrom="paragraph">
              <wp:posOffset>249774</wp:posOffset>
            </wp:positionV>
            <wp:extent cx="5943600" cy="333565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943600" cy="3335655"/>
                    </a:xfrm>
                    <a:prstGeom prst="rect">
                      <a:avLst/>
                    </a:prstGeom>
                  </pic:spPr>
                </pic:pic>
              </a:graphicData>
            </a:graphic>
            <wp14:sizeRelH relativeFrom="page">
              <wp14:pctWidth>0</wp14:pctWidth>
            </wp14:sizeRelH>
            <wp14:sizeRelV relativeFrom="page">
              <wp14:pctHeight>0</wp14:pctHeight>
            </wp14:sizeRelV>
          </wp:anchor>
        </w:drawing>
      </w:r>
      <w:r>
        <w:t>Khi đã xây đủ số lượng sẽ hiển thị số lượng đã xây trên tab công trình</w:t>
      </w:r>
    </w:p>
    <w:p w:rsidR="00565EE4" w:rsidRDefault="007A2A08" w:rsidP="00565EE4">
      <w:pPr>
        <w:pStyle w:val="ListParagraph"/>
        <w:numPr>
          <w:ilvl w:val="1"/>
          <w:numId w:val="2"/>
        </w:numPr>
      </w:pPr>
      <w:r>
        <w:rPr>
          <w:noProof/>
        </w:rPr>
        <w:drawing>
          <wp:anchor distT="0" distB="0" distL="114300" distR="114300" simplePos="0" relativeHeight="251667456" behindDoc="0" locked="0" layoutInCell="1" allowOverlap="1">
            <wp:simplePos x="0" y="0"/>
            <wp:positionH relativeFrom="margin">
              <wp:align>right</wp:align>
            </wp:positionH>
            <wp:positionV relativeFrom="paragraph">
              <wp:posOffset>3797300</wp:posOffset>
            </wp:positionV>
            <wp:extent cx="5943600" cy="356616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14:sizeRelH relativeFrom="page">
              <wp14:pctWidth>0</wp14:pctWidth>
            </wp14:sizeRelH>
            <wp14:sizeRelV relativeFrom="page">
              <wp14:pctHeight>0</wp14:pctHeight>
            </wp14:sizeRelV>
          </wp:anchor>
        </w:drawing>
      </w:r>
      <w:r w:rsidR="00233FB1">
        <w:t xml:space="preserve">Tap vào </w:t>
      </w:r>
      <w:r w:rsidR="0045050D">
        <w:t xml:space="preserve">công trình enable sẽ nhanh chóng tắt GUI và </w:t>
      </w:r>
      <w:r w:rsidR="004E05C9">
        <w:t>trên lãnh thổ sẽ hiển thị công trình mà người chơi đã chọn</w:t>
      </w:r>
    </w:p>
    <w:p w:rsidR="004E05C9" w:rsidRDefault="007A2A08" w:rsidP="007A2A08">
      <w:pPr>
        <w:pStyle w:val="ListParagraph"/>
        <w:numPr>
          <w:ilvl w:val="2"/>
          <w:numId w:val="2"/>
        </w:numPr>
      </w:pPr>
      <w:r>
        <w:t>Trường hợ</w:t>
      </w:r>
      <w:r w:rsidR="004D6106">
        <w:t xml:space="preserve">p vị trí xây thuận lợi đủ ô đất trống nền xây sẽ hiển thị màu xanh </w:t>
      </w:r>
    </w:p>
    <w:p w:rsidR="004D6106" w:rsidRDefault="004D6106" w:rsidP="007A2A08">
      <w:pPr>
        <w:pStyle w:val="ListParagraph"/>
        <w:numPr>
          <w:ilvl w:val="2"/>
          <w:numId w:val="2"/>
        </w:numPr>
      </w:pPr>
      <w:r>
        <w:t>User có thế tap giữ vào đối tượng để di chuyển sang các vị trí khác</w:t>
      </w:r>
    </w:p>
    <w:p w:rsidR="004D6106" w:rsidRDefault="004D6106" w:rsidP="007A2A08">
      <w:pPr>
        <w:pStyle w:val="ListParagraph"/>
        <w:numPr>
          <w:ilvl w:val="2"/>
          <w:numId w:val="2"/>
        </w:numPr>
      </w:pPr>
      <w:r>
        <w:t>Tap x để hủy xây dựng</w:t>
      </w:r>
    </w:p>
    <w:p w:rsidR="004D6106" w:rsidRDefault="004D6106" w:rsidP="007A2A08">
      <w:pPr>
        <w:pStyle w:val="ListParagraph"/>
        <w:numPr>
          <w:ilvl w:val="2"/>
          <w:numId w:val="2"/>
        </w:numPr>
      </w:pPr>
      <w:r>
        <w:lastRenderedPageBreak/>
        <w:t>Tap v để tiến hành xây</w:t>
      </w:r>
    </w:p>
    <w:p w:rsidR="004D6106" w:rsidRDefault="004D6106" w:rsidP="004D6106">
      <w:pPr>
        <w:pStyle w:val="ListParagraph"/>
        <w:numPr>
          <w:ilvl w:val="2"/>
          <w:numId w:val="2"/>
        </w:numPr>
      </w:pPr>
      <w:r>
        <w:rPr>
          <w:noProof/>
        </w:rPr>
        <w:drawing>
          <wp:anchor distT="0" distB="0" distL="114300" distR="114300" simplePos="0" relativeHeight="251668480" behindDoc="0" locked="0" layoutInCell="1" allowOverlap="1">
            <wp:simplePos x="0" y="0"/>
            <wp:positionH relativeFrom="margin">
              <wp:align>center</wp:align>
            </wp:positionH>
            <wp:positionV relativeFrom="paragraph">
              <wp:posOffset>244475</wp:posOffset>
            </wp:positionV>
            <wp:extent cx="4476750" cy="289560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476750" cy="2895600"/>
                    </a:xfrm>
                    <a:prstGeom prst="rect">
                      <a:avLst/>
                    </a:prstGeom>
                  </pic:spPr>
                </pic:pic>
              </a:graphicData>
            </a:graphic>
            <wp14:sizeRelH relativeFrom="page">
              <wp14:pctWidth>0</wp14:pctWidth>
            </wp14:sizeRelH>
            <wp14:sizeRelV relativeFrom="page">
              <wp14:pctHeight>0</wp14:pctHeight>
            </wp14:sizeRelV>
          </wp:anchor>
        </w:drawing>
      </w:r>
      <w:r>
        <w:t>Trường hợp nhà xây gặp chướng ngại vật nền dưới sẽ hiển thị màu đỏ</w:t>
      </w:r>
    </w:p>
    <w:p w:rsidR="004D6106" w:rsidRDefault="00751198" w:rsidP="004D6106">
      <w:pPr>
        <w:pStyle w:val="ListParagraph"/>
        <w:numPr>
          <w:ilvl w:val="2"/>
          <w:numId w:val="2"/>
        </w:numPr>
      </w:pPr>
      <w:r>
        <w:t>User sẽ phải di chuyển sang vị trí phù hợp</w:t>
      </w:r>
    </w:p>
    <w:p w:rsidR="00751198" w:rsidRDefault="00751198" w:rsidP="004D6106">
      <w:pPr>
        <w:pStyle w:val="ListParagraph"/>
        <w:numPr>
          <w:ilvl w:val="2"/>
          <w:numId w:val="2"/>
        </w:numPr>
      </w:pPr>
      <w:r>
        <w:t>Tap button v sẽ không có gì xảy ra</w:t>
      </w:r>
    </w:p>
    <w:p w:rsidR="00751198" w:rsidRDefault="00751198" w:rsidP="00751198">
      <w:pPr>
        <w:pStyle w:val="ListParagraph"/>
        <w:numPr>
          <w:ilvl w:val="1"/>
          <w:numId w:val="2"/>
        </w:numPr>
      </w:pPr>
      <w:r>
        <w:t>Trong trường hợp user đã tìm được vị trí xây phù hợp khi tap vào button v hệ thống sẽ check xem người chơi có đủ tài nguyên để xây dựng không</w:t>
      </w:r>
    </w:p>
    <w:p w:rsidR="00751198" w:rsidRDefault="00751198" w:rsidP="00751198">
      <w:pPr>
        <w:pStyle w:val="ListParagraph"/>
        <w:numPr>
          <w:ilvl w:val="2"/>
          <w:numId w:val="2"/>
        </w:numPr>
      </w:pPr>
      <w:r>
        <w:rPr>
          <w:noProof/>
        </w:rPr>
        <w:drawing>
          <wp:anchor distT="0" distB="0" distL="114300" distR="114300" simplePos="0" relativeHeight="251669504" behindDoc="0" locked="0" layoutInCell="1" allowOverlap="1">
            <wp:simplePos x="0" y="0"/>
            <wp:positionH relativeFrom="column">
              <wp:posOffset>542925</wp:posOffset>
            </wp:positionH>
            <wp:positionV relativeFrom="paragraph">
              <wp:posOffset>248285</wp:posOffset>
            </wp:positionV>
            <wp:extent cx="5314950" cy="3724275"/>
            <wp:effectExtent l="0" t="0" r="0" b="95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314950" cy="3724275"/>
                    </a:xfrm>
                    <a:prstGeom prst="rect">
                      <a:avLst/>
                    </a:prstGeom>
                  </pic:spPr>
                </pic:pic>
              </a:graphicData>
            </a:graphic>
            <wp14:sizeRelH relativeFrom="page">
              <wp14:pctWidth>0</wp14:pctWidth>
            </wp14:sizeRelH>
            <wp14:sizeRelV relativeFrom="page">
              <wp14:pctHeight>0</wp14:pctHeight>
            </wp14:sizeRelV>
          </wp:anchor>
        </w:drawing>
      </w:r>
      <w:r>
        <w:t>Nếu không đủ tiền hệ thống sẽ bật pop up bán tài nguyên còn thiếu</w:t>
      </w:r>
    </w:p>
    <w:p w:rsidR="00751198" w:rsidRDefault="003C1D32" w:rsidP="00751198">
      <w:pPr>
        <w:pStyle w:val="ListParagraph"/>
        <w:numPr>
          <w:ilvl w:val="2"/>
          <w:numId w:val="2"/>
        </w:numPr>
      </w:pPr>
      <w:r>
        <w:lastRenderedPageBreak/>
        <w:t>Số tài nguyên gợi ý mua bằng số tài nguyên cần mua trừ đi số tài nguyên hiện tại user đang có</w:t>
      </w:r>
    </w:p>
    <w:p w:rsidR="003C1D32" w:rsidRDefault="003C1D32" w:rsidP="00751198">
      <w:pPr>
        <w:pStyle w:val="ListParagraph"/>
        <w:numPr>
          <w:ilvl w:val="2"/>
          <w:numId w:val="2"/>
        </w:numPr>
      </w:pPr>
      <w:r>
        <w:t>Giá G bỏ ra để mua sẽ tính dựa trên số tiền còn thiếu theo tỷ lệ từ giá mua tài nguyên trong CỬA HÀNG</w:t>
      </w:r>
    </w:p>
    <w:p w:rsidR="003C1D32" w:rsidRDefault="00221A31" w:rsidP="00751198">
      <w:pPr>
        <w:pStyle w:val="ListParagraph"/>
        <w:numPr>
          <w:ilvl w:val="2"/>
          <w:numId w:val="2"/>
        </w:numPr>
      </w:pPr>
      <w:r>
        <w:t>Trường hợp user không đủ G thì số G sẽ màu đỏ. Tap vào button số G sẽ mở pop up gợi ý nạp G</w:t>
      </w:r>
    </w:p>
    <w:p w:rsidR="000563A8" w:rsidRDefault="000563A8" w:rsidP="00751198">
      <w:pPr>
        <w:pStyle w:val="ListParagraph"/>
        <w:numPr>
          <w:ilvl w:val="2"/>
          <w:numId w:val="2"/>
        </w:numPr>
      </w:pPr>
      <w:r>
        <w:t>Sau khi thực hiện giao dịch về tài nguyên hệ thống tiếp tục check xem có thợ xây đang rảnh không</w:t>
      </w:r>
    </w:p>
    <w:p w:rsidR="000563A8" w:rsidRDefault="008B3584" w:rsidP="00751198">
      <w:pPr>
        <w:pStyle w:val="ListParagraph"/>
        <w:numPr>
          <w:ilvl w:val="2"/>
          <w:numId w:val="2"/>
        </w:numPr>
      </w:pPr>
      <w:r>
        <w:t>Nếu có thợ xây công trình sẽ được tiến hành xây dựng ngay</w:t>
      </w:r>
    </w:p>
    <w:p w:rsidR="008B3584" w:rsidRDefault="008B3584" w:rsidP="00751198">
      <w:pPr>
        <w:pStyle w:val="ListParagraph"/>
        <w:numPr>
          <w:ilvl w:val="2"/>
          <w:numId w:val="2"/>
        </w:numPr>
      </w:pPr>
      <w:r>
        <w:rPr>
          <w:noProof/>
        </w:rPr>
        <w:drawing>
          <wp:anchor distT="0" distB="0" distL="114300" distR="114300" simplePos="0" relativeHeight="251670528" behindDoc="0" locked="0" layoutInCell="1" allowOverlap="1">
            <wp:simplePos x="0" y="0"/>
            <wp:positionH relativeFrom="column">
              <wp:posOffset>1238250</wp:posOffset>
            </wp:positionH>
            <wp:positionV relativeFrom="paragraph">
              <wp:posOffset>439420</wp:posOffset>
            </wp:positionV>
            <wp:extent cx="4227830" cy="2905125"/>
            <wp:effectExtent l="0" t="0" r="1270"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227830" cy="2905125"/>
                    </a:xfrm>
                    <a:prstGeom prst="rect">
                      <a:avLst/>
                    </a:prstGeom>
                  </pic:spPr>
                </pic:pic>
              </a:graphicData>
            </a:graphic>
            <wp14:sizeRelH relativeFrom="page">
              <wp14:pctWidth>0</wp14:pctWidth>
            </wp14:sizeRelH>
            <wp14:sizeRelV relativeFrom="page">
              <wp14:pctHeight>0</wp14:pctHeight>
            </wp14:sizeRelV>
          </wp:anchor>
        </w:drawing>
      </w:r>
      <w:r>
        <w:t>Nếu không có thợ xây rảnh hệ thống sẽ mở pop up yêu cầu tua nhanh thợ xây đang bận (ưu tiên thợ xây đang làm thời gian ít nhât)</w:t>
      </w:r>
    </w:p>
    <w:p w:rsidR="008B3584" w:rsidRDefault="008B3584" w:rsidP="008B3584">
      <w:pPr>
        <w:pStyle w:val="ListParagraph"/>
        <w:numPr>
          <w:ilvl w:val="3"/>
          <w:numId w:val="2"/>
        </w:numPr>
      </w:pPr>
      <w:r>
        <w:t xml:space="preserve">Thợ xây </w:t>
      </w:r>
      <w:r w:rsidR="00D55E4F">
        <w:t>khi nhận nhiệm vụ sẽ đi từ vị trí hiện tại sang công trình đang cần xây dựng</w:t>
      </w:r>
    </w:p>
    <w:p w:rsidR="005D480A" w:rsidRDefault="005D480A" w:rsidP="005D480A">
      <w:pPr>
        <w:pStyle w:val="ListParagraph"/>
        <w:numPr>
          <w:ilvl w:val="3"/>
          <w:numId w:val="2"/>
        </w:numPr>
      </w:pPr>
      <w:r>
        <w:t>Thời gian xây được tính từ lúc user xác nhận bắt đầu xây</w:t>
      </w:r>
    </w:p>
    <w:p w:rsidR="005D480A" w:rsidRDefault="00633647" w:rsidP="005D480A">
      <w:pPr>
        <w:pStyle w:val="ListParagraph"/>
        <w:numPr>
          <w:ilvl w:val="1"/>
          <w:numId w:val="2"/>
        </w:numPr>
      </w:pPr>
      <w:r>
        <w:rPr>
          <w:noProof/>
        </w:rPr>
        <w:drawing>
          <wp:anchor distT="0" distB="0" distL="114300" distR="114300" simplePos="0" relativeHeight="251673600" behindDoc="0" locked="0" layoutInCell="1" allowOverlap="1">
            <wp:simplePos x="0" y="0"/>
            <wp:positionH relativeFrom="column">
              <wp:posOffset>304800</wp:posOffset>
            </wp:positionH>
            <wp:positionV relativeFrom="page">
              <wp:posOffset>6929120</wp:posOffset>
            </wp:positionV>
            <wp:extent cx="5943600" cy="2652395"/>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943600" cy="2652395"/>
                    </a:xfrm>
                    <a:prstGeom prst="rect">
                      <a:avLst/>
                    </a:prstGeom>
                  </pic:spPr>
                </pic:pic>
              </a:graphicData>
            </a:graphic>
            <wp14:sizeRelH relativeFrom="page">
              <wp14:pctWidth>0</wp14:pctWidth>
            </wp14:sizeRelH>
            <wp14:sizeRelV relativeFrom="page">
              <wp14:pctHeight>0</wp14:pctHeight>
            </wp14:sizeRelV>
          </wp:anchor>
        </w:drawing>
      </w:r>
      <w:r w:rsidR="005D480A">
        <w:t>Công trình sau khi được xây dựng sẽ nằm trên lãnh thổ và ở trạng thái đang được xây dựng. Tap vào công trình sẽ có các button chức năng</w:t>
      </w:r>
      <w:r w:rsidR="00141582">
        <w:t xml:space="preserve"> và trạng thái xây dựng</w:t>
      </w:r>
      <w:r w:rsidR="005D480A">
        <w:t>:</w:t>
      </w:r>
    </w:p>
    <w:p w:rsidR="000815B8" w:rsidRDefault="000815B8" w:rsidP="00141582">
      <w:pPr>
        <w:pStyle w:val="ListParagraph"/>
        <w:numPr>
          <w:ilvl w:val="2"/>
          <w:numId w:val="2"/>
        </w:numPr>
      </w:pPr>
      <w:r>
        <w:lastRenderedPageBreak/>
        <w:t>Muốn bỏ chọn công trình user có thể tap ra ngoài lãnh thổ</w:t>
      </w:r>
    </w:p>
    <w:p w:rsidR="00141582" w:rsidRDefault="000815B8" w:rsidP="00141582">
      <w:pPr>
        <w:pStyle w:val="ListParagraph"/>
        <w:numPr>
          <w:ilvl w:val="2"/>
          <w:numId w:val="2"/>
        </w:numPr>
      </w:pPr>
      <w:r>
        <w:t xml:space="preserve">Bên </w:t>
      </w:r>
      <w:r w:rsidR="00141582">
        <w:t>trên công trình là thanh progress thời gian xây với thời gian đếm ngược còn lại để hoàn thành</w:t>
      </w:r>
    </w:p>
    <w:p w:rsidR="00141582" w:rsidRDefault="00141582" w:rsidP="00141582">
      <w:pPr>
        <w:pStyle w:val="ListParagraph"/>
        <w:numPr>
          <w:ilvl w:val="2"/>
          <w:numId w:val="2"/>
        </w:numPr>
      </w:pPr>
      <w:r>
        <w:t>Bên dưới là các button chức năng</w:t>
      </w:r>
    </w:p>
    <w:p w:rsidR="005D480A" w:rsidRDefault="00141582" w:rsidP="00141582">
      <w:pPr>
        <w:pStyle w:val="ListParagraph"/>
        <w:numPr>
          <w:ilvl w:val="2"/>
          <w:numId w:val="2"/>
        </w:numPr>
      </w:pPr>
      <w:r>
        <w:t>Tap vào Thông Tin sẽ mở GUI xem thông tin coogn trình đó</w:t>
      </w:r>
    </w:p>
    <w:p w:rsidR="00141582" w:rsidRDefault="00141582" w:rsidP="00141582">
      <w:pPr>
        <w:pStyle w:val="ListParagraph"/>
        <w:numPr>
          <w:ilvl w:val="2"/>
          <w:numId w:val="2"/>
        </w:numPr>
      </w:pPr>
      <w:r>
        <w:rPr>
          <w:noProof/>
        </w:rPr>
        <w:drawing>
          <wp:anchor distT="0" distB="0" distL="114300" distR="114300" simplePos="0" relativeHeight="251672576" behindDoc="0" locked="0" layoutInCell="1" allowOverlap="1">
            <wp:simplePos x="0" y="0"/>
            <wp:positionH relativeFrom="column">
              <wp:posOffset>1600200</wp:posOffset>
            </wp:positionH>
            <wp:positionV relativeFrom="paragraph">
              <wp:posOffset>407035</wp:posOffset>
            </wp:positionV>
            <wp:extent cx="3105150" cy="2147570"/>
            <wp:effectExtent l="0" t="0" r="0" b="508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105150" cy="2147570"/>
                    </a:xfrm>
                    <a:prstGeom prst="rect">
                      <a:avLst/>
                    </a:prstGeom>
                  </pic:spPr>
                </pic:pic>
              </a:graphicData>
            </a:graphic>
            <wp14:sizeRelH relativeFrom="page">
              <wp14:pctWidth>0</wp14:pctWidth>
            </wp14:sizeRelH>
            <wp14:sizeRelV relativeFrom="page">
              <wp14:pctHeight>0</wp14:pctHeight>
            </wp14:sizeRelV>
          </wp:anchor>
        </w:drawing>
      </w:r>
      <w:r>
        <w:t>Tap Hủy sẽ hủy việc đang xây công trình. Hệ thống sẽ bật pop up xác nhận cho user</w:t>
      </w:r>
    </w:p>
    <w:p w:rsidR="00141582" w:rsidRDefault="00141582" w:rsidP="00141582">
      <w:pPr>
        <w:pStyle w:val="ListParagraph"/>
        <w:numPr>
          <w:ilvl w:val="2"/>
          <w:numId w:val="2"/>
        </w:numPr>
      </w:pPr>
      <w:r>
        <w:t>Hủy xây dựng công trình user sẽ chỉ được nhận lại 1 nửa số tiền đã bỏ ra xây</w:t>
      </w:r>
    </w:p>
    <w:p w:rsidR="00141582" w:rsidRDefault="00413CC6" w:rsidP="00141582">
      <w:pPr>
        <w:pStyle w:val="ListParagraph"/>
        <w:numPr>
          <w:ilvl w:val="2"/>
          <w:numId w:val="2"/>
        </w:numPr>
      </w:pPr>
      <w:r>
        <w:t>Tap XONG NGAY user sẽ trả G để hoàn thành luôn việc xây dựng. Giá G Xong Ngay dựa trên thời gian xây dựng còn lại</w:t>
      </w:r>
      <w:r w:rsidR="000815B8">
        <w:t>.</w:t>
      </w:r>
    </w:p>
    <w:p w:rsidR="000815B8" w:rsidRDefault="000815B8" w:rsidP="00141582">
      <w:pPr>
        <w:pStyle w:val="ListParagraph"/>
        <w:numPr>
          <w:ilvl w:val="2"/>
          <w:numId w:val="2"/>
        </w:numPr>
      </w:pPr>
      <w:r>
        <w:t>Sau khi Xong Ngay sẽ bỏ chọn công trình</w:t>
      </w:r>
    </w:p>
    <w:p w:rsidR="000815B8" w:rsidRDefault="000815B8" w:rsidP="00141582">
      <w:pPr>
        <w:pStyle w:val="ListParagraph"/>
        <w:numPr>
          <w:ilvl w:val="2"/>
          <w:numId w:val="2"/>
        </w:numPr>
      </w:pPr>
      <w:r>
        <w:t>Trường hợp user không đủ tiền trả để hoàn thành nhanh sẽ có pop up gợi ý nạp tiền</w:t>
      </w:r>
    </w:p>
    <w:p w:rsidR="000815B8" w:rsidRDefault="000815B8" w:rsidP="000815B8">
      <w:pPr>
        <w:pStyle w:val="ListParagraph"/>
        <w:numPr>
          <w:ilvl w:val="1"/>
          <w:numId w:val="2"/>
        </w:numPr>
      </w:pPr>
      <w:r>
        <w:t>Di chuyển công trình</w:t>
      </w:r>
    </w:p>
    <w:p w:rsidR="000815B8" w:rsidRDefault="00633647" w:rsidP="00633647">
      <w:pPr>
        <w:pStyle w:val="ListParagraph"/>
        <w:numPr>
          <w:ilvl w:val="2"/>
          <w:numId w:val="2"/>
        </w:numPr>
      </w:pPr>
      <w:r>
        <w:rPr>
          <w:noProof/>
        </w:rPr>
        <w:drawing>
          <wp:anchor distT="0" distB="0" distL="114300" distR="114300" simplePos="0" relativeHeight="251674624" behindDoc="0" locked="0" layoutInCell="1" allowOverlap="1">
            <wp:simplePos x="0" y="0"/>
            <wp:positionH relativeFrom="margin">
              <wp:align>right</wp:align>
            </wp:positionH>
            <wp:positionV relativeFrom="page">
              <wp:posOffset>6047740</wp:posOffset>
            </wp:positionV>
            <wp:extent cx="5943600" cy="2793365"/>
            <wp:effectExtent l="0" t="0" r="0" b="698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793365"/>
                    </a:xfrm>
                    <a:prstGeom prst="rect">
                      <a:avLst/>
                    </a:prstGeom>
                  </pic:spPr>
                </pic:pic>
              </a:graphicData>
            </a:graphic>
            <wp14:sizeRelH relativeFrom="page">
              <wp14:pctWidth>0</wp14:pctWidth>
            </wp14:sizeRelH>
            <wp14:sizeRelV relativeFrom="page">
              <wp14:pctHeight>0</wp14:pctHeight>
            </wp14:sizeRelV>
          </wp:anchor>
        </w:drawing>
      </w:r>
      <w:r>
        <w:t xml:space="preserve">Khi tap vào công trình trên map. Công trình sẽ có trạng thái được chọn. </w:t>
      </w:r>
      <w:r w:rsidR="00BC69AA">
        <w:t xml:space="preserve">Có </w:t>
      </w:r>
      <w:r>
        <w:t>4 mũi tên xung quanh và các button chức năng</w:t>
      </w:r>
    </w:p>
    <w:p w:rsidR="008F2317" w:rsidRDefault="008F2317" w:rsidP="00633647">
      <w:pPr>
        <w:pStyle w:val="ListParagraph"/>
        <w:numPr>
          <w:ilvl w:val="2"/>
          <w:numId w:val="2"/>
        </w:numPr>
      </w:pPr>
      <w:r>
        <w:lastRenderedPageBreak/>
        <w:t xml:space="preserve">Công trình được di chuyển là tất cả các công trình và đồ trang trí nằm trong lãnh thổ 40x40. Công trình đang xây dựng cũng có thể được </w:t>
      </w:r>
      <w:r w:rsidR="00812637">
        <w:t>di chuyển sang vị trí khác.</w:t>
      </w:r>
    </w:p>
    <w:p w:rsidR="00BC69AA" w:rsidRDefault="00633647" w:rsidP="00633647">
      <w:pPr>
        <w:pStyle w:val="ListParagraph"/>
        <w:numPr>
          <w:ilvl w:val="2"/>
          <w:numId w:val="2"/>
        </w:numPr>
      </w:pPr>
      <w:r>
        <w:t>Sau khi chọn công trình cần di chuyển user tap và giữ để có thể dịch chuyển công trình sang vị trí khác bằng di ngón tay</w:t>
      </w:r>
      <w:r w:rsidR="00BC69AA">
        <w:t xml:space="preserve">. </w:t>
      </w:r>
    </w:p>
    <w:p w:rsidR="000815B8" w:rsidRDefault="00BC69AA" w:rsidP="00633647">
      <w:pPr>
        <w:pStyle w:val="ListParagraph"/>
        <w:numPr>
          <w:ilvl w:val="2"/>
          <w:numId w:val="2"/>
        </w:numPr>
      </w:pPr>
      <w:r>
        <w:t>Khi di chuyển các button chức năng sẽ biến mất</w:t>
      </w:r>
      <w:r w:rsidR="00066212">
        <w:t>.</w:t>
      </w:r>
    </w:p>
    <w:p w:rsidR="00633647" w:rsidRDefault="00633647" w:rsidP="00633647">
      <w:pPr>
        <w:pStyle w:val="ListParagraph"/>
        <w:numPr>
          <w:ilvl w:val="2"/>
          <w:numId w:val="2"/>
        </w:numPr>
      </w:pPr>
      <w:r>
        <w:t xml:space="preserve">Công trình được thay đổi vị trí hợp lệ khi </w:t>
      </w:r>
      <w:r w:rsidR="008F2317">
        <w:t>màu nền dưới chân công trình có màu xanh. Thả ngón tay ra c</w:t>
      </w:r>
      <w:r w:rsidR="00BC69AA">
        <w:t>ông</w:t>
      </w:r>
      <w:r w:rsidR="008F2317">
        <w:t xml:space="preserve"> trình sẽ được chuyển bị tr</w:t>
      </w:r>
      <w:r w:rsidR="00BC69AA">
        <w:t>í</w:t>
      </w:r>
      <w:r w:rsidR="008F2317">
        <w:t xml:space="preserve"> thành công</w:t>
      </w:r>
    </w:p>
    <w:p w:rsidR="00BC69AA" w:rsidRDefault="00BC69AA" w:rsidP="00633647">
      <w:pPr>
        <w:pStyle w:val="ListParagraph"/>
        <w:numPr>
          <w:ilvl w:val="2"/>
          <w:numId w:val="2"/>
        </w:numPr>
      </w:pPr>
      <w:r>
        <w:rPr>
          <w:noProof/>
        </w:rPr>
        <w:drawing>
          <wp:anchor distT="0" distB="0" distL="114300" distR="114300" simplePos="0" relativeHeight="251677696" behindDoc="0" locked="0" layoutInCell="1" allowOverlap="1">
            <wp:simplePos x="0" y="0"/>
            <wp:positionH relativeFrom="column">
              <wp:posOffset>1428750</wp:posOffset>
            </wp:positionH>
            <wp:positionV relativeFrom="paragraph">
              <wp:posOffset>359410</wp:posOffset>
            </wp:positionV>
            <wp:extent cx="4162425" cy="2571750"/>
            <wp:effectExtent l="0" t="0" r="9525"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162425" cy="2571750"/>
                    </a:xfrm>
                    <a:prstGeom prst="rect">
                      <a:avLst/>
                    </a:prstGeom>
                  </pic:spPr>
                </pic:pic>
              </a:graphicData>
            </a:graphic>
            <wp14:sizeRelH relativeFrom="page">
              <wp14:pctWidth>0</wp14:pctWidth>
            </wp14:sizeRelH>
            <wp14:sizeRelV relativeFrom="page">
              <wp14:pctHeight>0</wp14:pctHeight>
            </wp14:sizeRelV>
          </wp:anchor>
        </w:drawing>
      </w:r>
      <w:r w:rsidR="008F2317">
        <w:t>Trường hợp công trình bị vướng chướng ngại vật màu nền dưới chân sẽ</w:t>
      </w:r>
      <w:r>
        <w:t xml:space="preserve"> có </w:t>
      </w:r>
      <w:r w:rsidR="008F2317">
        <w:t xml:space="preserve">màu đỏ. </w:t>
      </w:r>
    </w:p>
    <w:p w:rsidR="00BC69AA" w:rsidRDefault="00BC69AA" w:rsidP="00BC69AA">
      <w:pPr>
        <w:pStyle w:val="ListParagraph"/>
        <w:ind w:left="2520"/>
      </w:pPr>
    </w:p>
    <w:p w:rsidR="00BC69AA" w:rsidRDefault="008F2317" w:rsidP="00633647">
      <w:pPr>
        <w:pStyle w:val="ListParagraph"/>
        <w:numPr>
          <w:ilvl w:val="2"/>
          <w:numId w:val="2"/>
        </w:numPr>
      </w:pPr>
      <w:r>
        <w:t xml:space="preserve">Khi thả tay ra công trình vẫn nằm ở vị trí chưa được xác nhận. </w:t>
      </w:r>
    </w:p>
    <w:p w:rsidR="008F2317" w:rsidRDefault="008F2317" w:rsidP="00633647">
      <w:pPr>
        <w:pStyle w:val="ListParagraph"/>
        <w:numPr>
          <w:ilvl w:val="2"/>
          <w:numId w:val="2"/>
        </w:numPr>
      </w:pPr>
      <w:r>
        <w:t>Khi user tap sang vị trí khác công trình sẽ về lại vị trí cũ trước khi di chuyển</w:t>
      </w:r>
    </w:p>
    <w:p w:rsidR="00365DB7" w:rsidRDefault="00365DB7" w:rsidP="00D117DA">
      <w:pPr>
        <w:pStyle w:val="ListParagraph"/>
        <w:numPr>
          <w:ilvl w:val="0"/>
          <w:numId w:val="1"/>
        </w:numPr>
      </w:pPr>
      <w:r>
        <w:t>UPGRADE – NÂNG CẤP</w:t>
      </w:r>
    </w:p>
    <w:p w:rsidR="00812637" w:rsidRDefault="00812637" w:rsidP="00812637">
      <w:pPr>
        <w:pStyle w:val="ListParagraph"/>
        <w:numPr>
          <w:ilvl w:val="0"/>
          <w:numId w:val="2"/>
        </w:numPr>
      </w:pPr>
      <w:r>
        <w:t>Tất cả các công trình trong game sẽ có chung flow nâng cấp</w:t>
      </w:r>
    </w:p>
    <w:p w:rsidR="00812637" w:rsidRDefault="00A21C0F" w:rsidP="00812637">
      <w:pPr>
        <w:pStyle w:val="ListParagraph"/>
        <w:numPr>
          <w:ilvl w:val="0"/>
          <w:numId w:val="2"/>
        </w:numPr>
      </w:pPr>
      <w:r>
        <w:t>Để Nâng Cấp được công trình user phải đủ tài nguyên yêu cầu nâng cấp và đủ cấp nhà chính.</w:t>
      </w:r>
    </w:p>
    <w:p w:rsidR="00A21C0F" w:rsidRDefault="00066212" w:rsidP="00812637">
      <w:pPr>
        <w:pStyle w:val="ListParagraph"/>
        <w:numPr>
          <w:ilvl w:val="0"/>
          <w:numId w:val="2"/>
        </w:numPr>
      </w:pPr>
      <w:r>
        <w:rPr>
          <w:noProof/>
        </w:rPr>
        <w:drawing>
          <wp:anchor distT="0" distB="0" distL="114300" distR="114300" simplePos="0" relativeHeight="251678720" behindDoc="0" locked="0" layoutInCell="1" allowOverlap="1">
            <wp:simplePos x="0" y="0"/>
            <wp:positionH relativeFrom="column">
              <wp:posOffset>3486150</wp:posOffset>
            </wp:positionH>
            <wp:positionV relativeFrom="page">
              <wp:posOffset>6677025</wp:posOffset>
            </wp:positionV>
            <wp:extent cx="2924175" cy="1619250"/>
            <wp:effectExtent l="0" t="0" r="9525"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24175" cy="1619250"/>
                    </a:xfrm>
                    <a:prstGeom prst="rect">
                      <a:avLst/>
                    </a:prstGeom>
                  </pic:spPr>
                </pic:pic>
              </a:graphicData>
            </a:graphic>
            <wp14:sizeRelH relativeFrom="page">
              <wp14:pctWidth>0</wp14:pctWidth>
            </wp14:sizeRelH>
            <wp14:sizeRelV relativeFrom="page">
              <wp14:pctHeight>0</wp14:pctHeight>
            </wp14:sizeRelV>
          </wp:anchor>
        </w:drawing>
      </w:r>
      <w:r w:rsidR="00A21C0F">
        <w:rPr>
          <w:noProof/>
        </w:rPr>
        <w:drawing>
          <wp:anchor distT="0" distB="0" distL="114300" distR="114300" simplePos="0" relativeHeight="251675648" behindDoc="0" locked="0" layoutInCell="1" allowOverlap="1">
            <wp:simplePos x="0" y="0"/>
            <wp:positionH relativeFrom="margin">
              <wp:posOffset>-495300</wp:posOffset>
            </wp:positionH>
            <wp:positionV relativeFrom="paragraph">
              <wp:posOffset>264795</wp:posOffset>
            </wp:positionV>
            <wp:extent cx="3705225" cy="1533525"/>
            <wp:effectExtent l="0" t="0" r="9525" b="9525"/>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05225" cy="1533525"/>
                    </a:xfrm>
                    <a:prstGeom prst="rect">
                      <a:avLst/>
                    </a:prstGeom>
                  </pic:spPr>
                </pic:pic>
              </a:graphicData>
            </a:graphic>
            <wp14:sizeRelH relativeFrom="page">
              <wp14:pctWidth>0</wp14:pctWidth>
            </wp14:sizeRelH>
            <wp14:sizeRelV relativeFrom="page">
              <wp14:pctHeight>0</wp14:pctHeight>
            </wp14:sizeRelV>
          </wp:anchor>
        </w:drawing>
      </w:r>
      <w:r w:rsidR="00A21C0F">
        <w:t>Tap vào công trình cần nâng cấp sẽ hiển thị các button chức năng</w:t>
      </w:r>
    </w:p>
    <w:p w:rsidR="00066212" w:rsidRDefault="00A21C0F" w:rsidP="00066212">
      <w:pPr>
        <w:pStyle w:val="ListParagraph"/>
        <w:numPr>
          <w:ilvl w:val="1"/>
          <w:numId w:val="2"/>
        </w:numPr>
      </w:pPr>
      <w:r>
        <w:t>Trường hợp user không đủ tiền giá tiền sẽ màu đỏ.</w:t>
      </w:r>
      <w:r w:rsidR="00343735">
        <w:t xml:space="preserve"> </w:t>
      </w:r>
    </w:p>
    <w:p w:rsidR="00343735" w:rsidRDefault="00066212" w:rsidP="00812637">
      <w:pPr>
        <w:pStyle w:val="ListParagraph"/>
        <w:numPr>
          <w:ilvl w:val="0"/>
          <w:numId w:val="2"/>
        </w:numPr>
      </w:pPr>
      <w:r>
        <w:rPr>
          <w:noProof/>
        </w:rPr>
        <w:lastRenderedPageBreak/>
        <w:drawing>
          <wp:anchor distT="0" distB="0" distL="114300" distR="114300" simplePos="0" relativeHeight="251676672" behindDoc="0" locked="0" layoutInCell="1" allowOverlap="1">
            <wp:simplePos x="0" y="0"/>
            <wp:positionH relativeFrom="column">
              <wp:posOffset>962025</wp:posOffset>
            </wp:positionH>
            <wp:positionV relativeFrom="page">
              <wp:posOffset>1123950</wp:posOffset>
            </wp:positionV>
            <wp:extent cx="4749165" cy="3305175"/>
            <wp:effectExtent l="0" t="0" r="0" b="952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749165" cy="3305175"/>
                    </a:xfrm>
                    <a:prstGeom prst="rect">
                      <a:avLst/>
                    </a:prstGeom>
                  </pic:spPr>
                </pic:pic>
              </a:graphicData>
            </a:graphic>
            <wp14:sizeRelH relativeFrom="page">
              <wp14:pctWidth>0</wp14:pctWidth>
            </wp14:sizeRelH>
            <wp14:sizeRelV relativeFrom="page">
              <wp14:pctHeight>0</wp14:pctHeight>
            </wp14:sizeRelV>
          </wp:anchor>
        </w:drawing>
      </w:r>
      <w:r w:rsidR="00343735">
        <w:t xml:space="preserve">Tap vào button sẽ mở GUI Nâng Cấp Công Trình. </w:t>
      </w:r>
    </w:p>
    <w:p w:rsidR="00343735" w:rsidRDefault="00343735" w:rsidP="00343735">
      <w:pPr>
        <w:pStyle w:val="ListParagraph"/>
        <w:ind w:left="1080"/>
      </w:pPr>
    </w:p>
    <w:p w:rsidR="00A21C0F" w:rsidRDefault="00343735" w:rsidP="00812637">
      <w:pPr>
        <w:pStyle w:val="ListParagraph"/>
        <w:numPr>
          <w:ilvl w:val="0"/>
          <w:numId w:val="2"/>
        </w:numPr>
      </w:pPr>
      <w:r>
        <w:t xml:space="preserve">Tap tiếp vào button </w:t>
      </w:r>
      <w:r w:rsidR="002004B1">
        <w:t>Giá Tài Nguyên Xây</w:t>
      </w:r>
      <w:r>
        <w:t xml:space="preserve"> </w:t>
      </w:r>
      <w:r w:rsidR="002004B1">
        <w:t>để xác nhận Nâng cấp</w:t>
      </w:r>
    </w:p>
    <w:p w:rsidR="002004B1" w:rsidRDefault="002004B1" w:rsidP="002004B1">
      <w:pPr>
        <w:pStyle w:val="ListParagraph"/>
        <w:numPr>
          <w:ilvl w:val="1"/>
          <w:numId w:val="2"/>
        </w:numPr>
      </w:pPr>
      <w:r>
        <w:t>Khi không đủ tài nguyên, số tài nguyên trên button sẽ có màu đỏ</w:t>
      </w:r>
    </w:p>
    <w:p w:rsidR="002004B1" w:rsidRDefault="002004B1" w:rsidP="002004B1">
      <w:pPr>
        <w:pStyle w:val="ListParagraph"/>
        <w:numPr>
          <w:ilvl w:val="1"/>
          <w:numId w:val="2"/>
        </w:numPr>
      </w:pPr>
      <w:r>
        <w:t>Tap vào Nâng Cấp hệ thống sẽ mở pop up xác nhận mua tài nguyên giống với xây dựng công trình mới</w:t>
      </w:r>
    </w:p>
    <w:p w:rsidR="00066212" w:rsidRDefault="00066212" w:rsidP="00812637">
      <w:pPr>
        <w:pStyle w:val="ListParagraph"/>
        <w:numPr>
          <w:ilvl w:val="0"/>
          <w:numId w:val="2"/>
        </w:numPr>
      </w:pPr>
      <w:r>
        <w:rPr>
          <w:noProof/>
        </w:rPr>
        <w:drawing>
          <wp:anchor distT="0" distB="0" distL="114300" distR="114300" simplePos="0" relativeHeight="251679744" behindDoc="0" locked="0" layoutInCell="1" allowOverlap="1">
            <wp:simplePos x="0" y="0"/>
            <wp:positionH relativeFrom="margin">
              <wp:posOffset>742950</wp:posOffset>
            </wp:positionH>
            <wp:positionV relativeFrom="page">
              <wp:posOffset>5608955</wp:posOffset>
            </wp:positionV>
            <wp:extent cx="5105400" cy="354393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105400" cy="3543935"/>
                    </a:xfrm>
                    <a:prstGeom prst="rect">
                      <a:avLst/>
                    </a:prstGeom>
                  </pic:spPr>
                </pic:pic>
              </a:graphicData>
            </a:graphic>
            <wp14:sizeRelH relativeFrom="page">
              <wp14:pctWidth>0</wp14:pctWidth>
            </wp14:sizeRelH>
            <wp14:sizeRelV relativeFrom="page">
              <wp14:pctHeight>0</wp14:pctHeight>
            </wp14:sizeRelV>
          </wp:anchor>
        </w:drawing>
      </w:r>
      <w:r>
        <w:t>Trường hợp user không đủ điều kiện cấp nhà chính sẽ có hiển thị thông báo:</w:t>
      </w:r>
    </w:p>
    <w:p w:rsidR="00066212" w:rsidRDefault="00343735" w:rsidP="00812637">
      <w:pPr>
        <w:pStyle w:val="ListParagraph"/>
        <w:numPr>
          <w:ilvl w:val="0"/>
          <w:numId w:val="2"/>
        </w:numPr>
      </w:pPr>
      <w:r>
        <w:lastRenderedPageBreak/>
        <w:t xml:space="preserve">Khi user đủ tài nguyên, tap vào </w:t>
      </w:r>
      <w:r w:rsidR="002004B1">
        <w:t xml:space="preserve">button nâng cấp, </w:t>
      </w:r>
    </w:p>
    <w:p w:rsidR="00066212" w:rsidRDefault="00066212" w:rsidP="00066212">
      <w:pPr>
        <w:pStyle w:val="ListParagraph"/>
        <w:numPr>
          <w:ilvl w:val="1"/>
          <w:numId w:val="2"/>
        </w:numPr>
      </w:pPr>
      <w:r>
        <w:t>Sau khi tap Nâng Cấp hệ thống sẽ check xem cso thợ xây rảnh không tương tự như flow xây công trình mới</w:t>
      </w:r>
    </w:p>
    <w:p w:rsidR="00343735" w:rsidRDefault="00066212" w:rsidP="00066212">
      <w:pPr>
        <w:pStyle w:val="ListParagraph"/>
        <w:numPr>
          <w:ilvl w:val="1"/>
          <w:numId w:val="2"/>
        </w:numPr>
      </w:pPr>
      <w:r>
        <w:t xml:space="preserve">Tap Nâng cấp thành công =&gt; </w:t>
      </w:r>
      <w:r w:rsidR="002004B1">
        <w:t>GUI nâng cấp sẽ tắt đi và công trình chuyển sang trạng thái nâng cấp</w:t>
      </w:r>
    </w:p>
    <w:p w:rsidR="002004B1" w:rsidRDefault="002004B1" w:rsidP="00D32A47">
      <w:pPr>
        <w:pStyle w:val="ListParagraph"/>
        <w:numPr>
          <w:ilvl w:val="1"/>
          <w:numId w:val="2"/>
        </w:numPr>
      </w:pPr>
      <w:r>
        <w:t>Trạng thái nâng cấp cũng tương tự như xây dựng công trình mới</w:t>
      </w:r>
      <w:r w:rsidR="00285B04">
        <w:t>. U</w:t>
      </w:r>
      <w:r>
        <w:t xml:space="preserve">ser có thể </w:t>
      </w:r>
      <w:r w:rsidR="00285B04">
        <w:t>Hủy việc Nâng Cấp hoặc hoàn thành nhanh bằng G</w:t>
      </w:r>
    </w:p>
    <w:p w:rsidR="00365DB7" w:rsidRPr="00483DF7" w:rsidRDefault="00365DB7" w:rsidP="00D117DA">
      <w:pPr>
        <w:pStyle w:val="ListParagraph"/>
        <w:numPr>
          <w:ilvl w:val="0"/>
          <w:numId w:val="1"/>
        </w:numPr>
        <w:rPr>
          <w:b/>
        </w:rPr>
      </w:pPr>
      <w:r w:rsidRPr="00483DF7">
        <w:rPr>
          <w:b/>
        </w:rPr>
        <w:t>HARVEST - THU HOẠCH</w:t>
      </w:r>
    </w:p>
    <w:p w:rsidR="00E910FF" w:rsidRDefault="00E910FF" w:rsidP="00E84945">
      <w:pPr>
        <w:pStyle w:val="ListParagraph"/>
        <w:numPr>
          <w:ilvl w:val="0"/>
          <w:numId w:val="2"/>
        </w:numPr>
      </w:pPr>
      <w:r>
        <w:t>Để có được tài nguyên trong game người chơi có 2 cách</w:t>
      </w:r>
    </w:p>
    <w:p w:rsidR="00E910FF" w:rsidRDefault="00E910FF" w:rsidP="00E910FF">
      <w:pPr>
        <w:pStyle w:val="ListParagraph"/>
        <w:numPr>
          <w:ilvl w:val="1"/>
          <w:numId w:val="2"/>
        </w:numPr>
      </w:pPr>
      <w:r>
        <w:t>Đi cướp tài nguyên</w:t>
      </w:r>
    </w:p>
    <w:p w:rsidR="00E910FF" w:rsidRDefault="00302EE7" w:rsidP="00E910FF">
      <w:pPr>
        <w:pStyle w:val="ListParagraph"/>
        <w:numPr>
          <w:ilvl w:val="1"/>
          <w:numId w:val="2"/>
        </w:numPr>
      </w:pPr>
      <w:r>
        <w:t>Thu hoạch tài nguyên từ các mỏ</w:t>
      </w:r>
    </w:p>
    <w:p w:rsidR="00E84945" w:rsidRDefault="00302EE7" w:rsidP="00E84945">
      <w:pPr>
        <w:pStyle w:val="ListParagraph"/>
        <w:numPr>
          <w:ilvl w:val="0"/>
          <w:numId w:val="2"/>
        </w:numPr>
      </w:pPr>
      <w:r>
        <w:rPr>
          <w:noProof/>
        </w:rPr>
        <w:drawing>
          <wp:anchor distT="0" distB="0" distL="114300" distR="114300" simplePos="0" relativeHeight="251680768" behindDoc="0" locked="0" layoutInCell="1" allowOverlap="1">
            <wp:simplePos x="0" y="0"/>
            <wp:positionH relativeFrom="margin">
              <wp:align>right</wp:align>
            </wp:positionH>
            <wp:positionV relativeFrom="paragraph">
              <wp:posOffset>423545</wp:posOffset>
            </wp:positionV>
            <wp:extent cx="5943600" cy="147383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43600" cy="1473835"/>
                    </a:xfrm>
                    <a:prstGeom prst="rect">
                      <a:avLst/>
                    </a:prstGeom>
                  </pic:spPr>
                </pic:pic>
              </a:graphicData>
            </a:graphic>
            <wp14:sizeRelH relativeFrom="page">
              <wp14:pctWidth>0</wp14:pctWidth>
            </wp14:sizeRelH>
            <wp14:sizeRelV relativeFrom="page">
              <wp14:pctHeight>0</wp14:pctHeight>
            </wp14:sizeRelV>
          </wp:anchor>
        </w:drawing>
      </w:r>
      <w:r w:rsidR="00E84945">
        <w:t xml:space="preserve">Mỏ tài nguyên </w:t>
      </w:r>
      <w:r>
        <w:t xml:space="preserve">là công trình </w:t>
      </w:r>
      <w:r w:rsidR="00BC69AA">
        <w:t>sản xuất ra các loại tài nguyên trong game. Có 3 loại tài nguyên trong game có thể khải thác được =&gt; có 3 loại mỏ</w:t>
      </w:r>
    </w:p>
    <w:p w:rsidR="00BC69AA" w:rsidRDefault="00BC69AA" w:rsidP="00BC69AA">
      <w:pPr>
        <w:pStyle w:val="ListParagraph"/>
        <w:numPr>
          <w:ilvl w:val="1"/>
          <w:numId w:val="2"/>
        </w:numPr>
      </w:pPr>
      <w:r>
        <w:t>Mỏ Vàng</w:t>
      </w:r>
    </w:p>
    <w:p w:rsidR="00BC69AA" w:rsidRDefault="00BC69AA" w:rsidP="00BC69AA">
      <w:pPr>
        <w:pStyle w:val="ListParagraph"/>
        <w:numPr>
          <w:ilvl w:val="1"/>
          <w:numId w:val="2"/>
        </w:numPr>
      </w:pPr>
      <w:r>
        <w:t>Mỏ Dầu Hồng</w:t>
      </w:r>
    </w:p>
    <w:p w:rsidR="00BC69AA" w:rsidRDefault="00BC69AA" w:rsidP="00BC69AA">
      <w:pPr>
        <w:pStyle w:val="ListParagraph"/>
        <w:numPr>
          <w:ilvl w:val="1"/>
          <w:numId w:val="2"/>
        </w:numPr>
      </w:pPr>
      <w:r>
        <w:t>Mỏ Dầu Đen</w:t>
      </w:r>
    </w:p>
    <w:p w:rsidR="006178B2" w:rsidRDefault="00A025C9" w:rsidP="00BC69AA">
      <w:pPr>
        <w:pStyle w:val="ListParagraph"/>
        <w:numPr>
          <w:ilvl w:val="0"/>
          <w:numId w:val="2"/>
        </w:numPr>
      </w:pPr>
      <w:r>
        <w:rPr>
          <w:noProof/>
        </w:rPr>
        <w:drawing>
          <wp:anchor distT="0" distB="0" distL="114300" distR="114300" simplePos="0" relativeHeight="251682816" behindDoc="0" locked="0" layoutInCell="1" allowOverlap="1">
            <wp:simplePos x="0" y="0"/>
            <wp:positionH relativeFrom="column">
              <wp:posOffset>1476375</wp:posOffset>
            </wp:positionH>
            <wp:positionV relativeFrom="paragraph">
              <wp:posOffset>193675</wp:posOffset>
            </wp:positionV>
            <wp:extent cx="3219450" cy="1364615"/>
            <wp:effectExtent l="0" t="0" r="0" b="698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219450" cy="1364615"/>
                    </a:xfrm>
                    <a:prstGeom prst="rect">
                      <a:avLst/>
                    </a:prstGeom>
                  </pic:spPr>
                </pic:pic>
              </a:graphicData>
            </a:graphic>
            <wp14:sizeRelH relativeFrom="page">
              <wp14:pctWidth>0</wp14:pctWidth>
            </wp14:sizeRelH>
            <wp14:sizeRelV relativeFrom="page">
              <wp14:pctHeight>0</wp14:pctHeight>
            </wp14:sizeRelV>
          </wp:anchor>
        </w:drawing>
      </w:r>
      <w:r w:rsidR="006178B2">
        <w:t>Khi tap vào mỏ tài nguyên sẽ hiển thị các button chức năng</w:t>
      </w:r>
    </w:p>
    <w:p w:rsidR="00A025C9" w:rsidRDefault="00A025C9" w:rsidP="00A025C9">
      <w:pPr>
        <w:pStyle w:val="ListParagraph"/>
        <w:numPr>
          <w:ilvl w:val="1"/>
          <w:numId w:val="2"/>
        </w:numPr>
      </w:pPr>
      <w:r>
        <w:t>Vào THÔNG TIN để xem thông tin chi tiết của Mỏ</w:t>
      </w:r>
    </w:p>
    <w:p w:rsidR="00E0772E" w:rsidRDefault="00626794" w:rsidP="00626794">
      <w:pPr>
        <w:pStyle w:val="ListParagraph"/>
        <w:ind w:left="1080"/>
      </w:pPr>
      <w:r>
        <w:t>Trong GUI thông tin sẽ hiển thị toàn bộ thông tin về mỏ</w:t>
      </w:r>
      <w:r w:rsidR="006564D2">
        <w:t>: máu, sản lượng, sức chứa</w:t>
      </w:r>
    </w:p>
    <w:p w:rsidR="00A025C9" w:rsidRDefault="006564D2" w:rsidP="006564D2">
      <w:pPr>
        <w:pStyle w:val="ListParagraph"/>
        <w:numPr>
          <w:ilvl w:val="0"/>
          <w:numId w:val="2"/>
        </w:numPr>
      </w:pPr>
      <w:r>
        <w:rPr>
          <w:noProof/>
        </w:rPr>
        <w:lastRenderedPageBreak/>
        <w:drawing>
          <wp:anchor distT="0" distB="0" distL="114300" distR="114300" simplePos="0" relativeHeight="251683840" behindDoc="0" locked="0" layoutInCell="1" allowOverlap="1">
            <wp:simplePos x="0" y="0"/>
            <wp:positionH relativeFrom="margin">
              <wp:posOffset>0</wp:posOffset>
            </wp:positionH>
            <wp:positionV relativeFrom="paragraph">
              <wp:posOffset>0</wp:posOffset>
            </wp:positionV>
            <wp:extent cx="5943600" cy="413385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43600" cy="4133850"/>
                    </a:xfrm>
                    <a:prstGeom prst="rect">
                      <a:avLst/>
                    </a:prstGeom>
                  </pic:spPr>
                </pic:pic>
              </a:graphicData>
            </a:graphic>
            <wp14:sizeRelH relativeFrom="page">
              <wp14:pctWidth>0</wp14:pctWidth>
            </wp14:sizeRelH>
            <wp14:sizeRelV relativeFrom="page">
              <wp14:pctHeight>0</wp14:pctHeight>
            </wp14:sizeRelV>
          </wp:anchor>
        </w:drawing>
      </w:r>
      <w:r>
        <w:t>Mỏ có thể được nâng cấp để tăng Máu, sản lượng và sức chứa</w:t>
      </w:r>
    </w:p>
    <w:p w:rsidR="006564D2" w:rsidRDefault="006564D2" w:rsidP="006564D2">
      <w:pPr>
        <w:pStyle w:val="ListParagraph"/>
        <w:numPr>
          <w:ilvl w:val="0"/>
          <w:numId w:val="2"/>
        </w:numPr>
      </w:pPr>
      <w:r>
        <w:rPr>
          <w:noProof/>
        </w:rPr>
        <w:drawing>
          <wp:anchor distT="0" distB="0" distL="114300" distR="114300" simplePos="0" relativeHeight="251684864" behindDoc="0" locked="0" layoutInCell="1" allowOverlap="1">
            <wp:simplePos x="0" y="0"/>
            <wp:positionH relativeFrom="margin">
              <wp:align>center</wp:align>
            </wp:positionH>
            <wp:positionV relativeFrom="paragraph">
              <wp:posOffset>256540</wp:posOffset>
            </wp:positionV>
            <wp:extent cx="5229225" cy="3646170"/>
            <wp:effectExtent l="0" t="0" r="9525"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229225" cy="3646170"/>
                    </a:xfrm>
                    <a:prstGeom prst="rect">
                      <a:avLst/>
                    </a:prstGeom>
                  </pic:spPr>
                </pic:pic>
              </a:graphicData>
            </a:graphic>
            <wp14:sizeRelH relativeFrom="page">
              <wp14:pctWidth>0</wp14:pctWidth>
            </wp14:sizeRelH>
            <wp14:sizeRelV relativeFrom="page">
              <wp14:pctHeight>0</wp14:pctHeight>
            </wp14:sizeRelV>
          </wp:anchor>
        </w:drawing>
      </w:r>
      <w:r>
        <w:t>Tap vào button Nâng cấp để tiến hành nâng cấp mỏ</w:t>
      </w:r>
    </w:p>
    <w:p w:rsidR="006564D2" w:rsidRDefault="006564D2" w:rsidP="006564D2">
      <w:pPr>
        <w:pStyle w:val="ListParagraph"/>
        <w:ind w:left="1080"/>
      </w:pPr>
    </w:p>
    <w:p w:rsidR="00A025C9" w:rsidRDefault="00CC137D" w:rsidP="00CC137D">
      <w:pPr>
        <w:pStyle w:val="ListParagraph"/>
        <w:numPr>
          <w:ilvl w:val="1"/>
          <w:numId w:val="2"/>
        </w:numPr>
      </w:pPr>
      <w:r>
        <w:t>Flow Nâng Cấp Tương Tự như các công trình khác</w:t>
      </w:r>
    </w:p>
    <w:p w:rsidR="00FE1685" w:rsidRDefault="00586CB8" w:rsidP="00BC69AA">
      <w:pPr>
        <w:pStyle w:val="ListParagraph"/>
        <w:numPr>
          <w:ilvl w:val="0"/>
          <w:numId w:val="2"/>
        </w:numPr>
      </w:pPr>
      <w:r>
        <w:t xml:space="preserve">Mỏ có 2 trạng thái: </w:t>
      </w:r>
    </w:p>
    <w:p w:rsidR="00FE1685" w:rsidRDefault="00FE1685" w:rsidP="00FE1685">
      <w:pPr>
        <w:pStyle w:val="ListParagraph"/>
        <w:numPr>
          <w:ilvl w:val="1"/>
          <w:numId w:val="2"/>
        </w:numPr>
      </w:pPr>
      <w:r>
        <w:t>H</w:t>
      </w:r>
      <w:r w:rsidR="00586CB8">
        <w:t>oạt động</w:t>
      </w:r>
      <w:r>
        <w:t xml:space="preserve">: khi đang ở trạng thái sản xuất </w:t>
      </w:r>
    </w:p>
    <w:p w:rsidR="00586CB8" w:rsidRDefault="00FE1685" w:rsidP="00FE1685">
      <w:pPr>
        <w:pStyle w:val="ListParagraph"/>
        <w:numPr>
          <w:ilvl w:val="1"/>
          <w:numId w:val="2"/>
        </w:numPr>
      </w:pPr>
      <w:r>
        <w:t>Dừng hoạt đông: khi đang ở trạng thái lãnh thổ bị tấn công</w:t>
      </w:r>
      <w:r w:rsidR="00D628B1">
        <w:t xml:space="preserve"> hoặc vượt quá sức chứa mỏ</w:t>
      </w:r>
    </w:p>
    <w:p w:rsidR="00145EC5" w:rsidRDefault="00071FA0" w:rsidP="00145EC5">
      <w:pPr>
        <w:pStyle w:val="ListParagraph"/>
        <w:numPr>
          <w:ilvl w:val="0"/>
          <w:numId w:val="2"/>
        </w:numPr>
      </w:pPr>
      <w:r>
        <w:t>Khi đang ở trạng thái sản xuất user có thể thu hoạch tài nguyên</w:t>
      </w:r>
    </w:p>
    <w:p w:rsidR="00071FA0" w:rsidRDefault="00B57987" w:rsidP="00071FA0">
      <w:pPr>
        <w:pStyle w:val="ListParagraph"/>
        <w:numPr>
          <w:ilvl w:val="1"/>
          <w:numId w:val="2"/>
        </w:numPr>
      </w:pPr>
      <w:r>
        <w:rPr>
          <w:noProof/>
        </w:rPr>
        <w:drawing>
          <wp:anchor distT="0" distB="0" distL="114300" distR="114300" simplePos="0" relativeHeight="251698176" behindDoc="0" locked="0" layoutInCell="1" allowOverlap="1">
            <wp:simplePos x="0" y="0"/>
            <wp:positionH relativeFrom="column">
              <wp:posOffset>3134995</wp:posOffset>
            </wp:positionH>
            <wp:positionV relativeFrom="paragraph">
              <wp:posOffset>445135</wp:posOffset>
            </wp:positionV>
            <wp:extent cx="2475230" cy="2828925"/>
            <wp:effectExtent l="0" t="0" r="1270" b="952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475230" cy="282892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1792" behindDoc="0" locked="0" layoutInCell="1" allowOverlap="1">
            <wp:simplePos x="0" y="0"/>
            <wp:positionH relativeFrom="margin">
              <wp:posOffset>285008</wp:posOffset>
            </wp:positionH>
            <wp:positionV relativeFrom="margin">
              <wp:posOffset>1690370</wp:posOffset>
            </wp:positionV>
            <wp:extent cx="2505075" cy="2876550"/>
            <wp:effectExtent l="0" t="0" r="9525"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505075" cy="2876550"/>
                    </a:xfrm>
                    <a:prstGeom prst="rect">
                      <a:avLst/>
                    </a:prstGeom>
                  </pic:spPr>
                </pic:pic>
              </a:graphicData>
            </a:graphic>
            <wp14:sizeRelH relativeFrom="page">
              <wp14:pctWidth>0</wp14:pctWidth>
            </wp14:sizeRelH>
            <wp14:sizeRelV relativeFrom="page">
              <wp14:pctHeight>0</wp14:pctHeight>
            </wp14:sizeRelV>
          </wp:anchor>
        </w:drawing>
      </w:r>
      <w:r w:rsidR="006178B2">
        <w:t>Khi sản lượng đã đ</w:t>
      </w:r>
      <w:r w:rsidR="00D22E94">
        <w:t>ạ</w:t>
      </w:r>
      <w:r w:rsidR="006178B2">
        <w:t xml:space="preserve">t </w:t>
      </w:r>
      <w:r w:rsidR="00D22E94">
        <w:t>1% sức chứa</w:t>
      </w:r>
      <w:r w:rsidR="006178B2">
        <w:t xml:space="preserve"> sẽ có icon tài nguyên hiển thị trên mỏ tài nguyên. User tap vào con tài nguyên hoặc mỏ tài nguyên sẽ tiến hành thu hoạch.</w:t>
      </w:r>
      <w:r w:rsidRPr="00B57987">
        <w:rPr>
          <w:noProof/>
        </w:rPr>
        <w:t xml:space="preserve"> </w:t>
      </w:r>
    </w:p>
    <w:p w:rsidR="006178B2" w:rsidRDefault="00D628B1" w:rsidP="00071FA0">
      <w:pPr>
        <w:pStyle w:val="ListParagraph"/>
        <w:numPr>
          <w:ilvl w:val="1"/>
          <w:numId w:val="2"/>
        </w:numPr>
      </w:pPr>
      <w:r>
        <w:t>Sau khi tiến hành thu hoạch icon tài nguyên trên mỏ sẽ biến mất</w:t>
      </w:r>
    </w:p>
    <w:p w:rsidR="00D628B1" w:rsidRDefault="00D628B1" w:rsidP="00D628B1">
      <w:pPr>
        <w:pStyle w:val="ListParagraph"/>
        <w:ind w:left="1800"/>
      </w:pPr>
      <w:r>
        <w:t>Mỏ sẽ sản xuất lại từ đầu</w:t>
      </w:r>
    </w:p>
    <w:p w:rsidR="00D628B1" w:rsidRDefault="00D628B1" w:rsidP="00071FA0">
      <w:pPr>
        <w:pStyle w:val="ListParagraph"/>
        <w:numPr>
          <w:ilvl w:val="1"/>
          <w:numId w:val="2"/>
        </w:numPr>
      </w:pPr>
      <w:r>
        <w:t>Mỗi mỏ có sức chứa nhất định. Mỏ sản xuất tài nguyên và được chứa tại mỏ. Nếu mỏ đã max sức chứa sẽ không sản xuất tiếp =&gt; mỏ về trạng thái nghỉ</w:t>
      </w:r>
    </w:p>
    <w:p w:rsidR="00B57987" w:rsidRDefault="00B57987" w:rsidP="00071FA0">
      <w:pPr>
        <w:pStyle w:val="ListParagraph"/>
        <w:numPr>
          <w:ilvl w:val="1"/>
          <w:numId w:val="2"/>
        </w:numPr>
      </w:pPr>
      <w:r>
        <w:t>Khi kho tài nguyên đã đầ</w:t>
      </w:r>
      <w:r w:rsidR="00D22E94">
        <w:t>y và không chứa được tài nguyên nữa icon tài nguyên sẽ màu đỏ</w:t>
      </w:r>
    </w:p>
    <w:p w:rsidR="00D628B1" w:rsidRDefault="00D628B1" w:rsidP="00071FA0">
      <w:pPr>
        <w:pStyle w:val="ListParagraph"/>
        <w:numPr>
          <w:ilvl w:val="1"/>
          <w:numId w:val="2"/>
        </w:numPr>
      </w:pPr>
      <w:r>
        <w:t>Sau khi thu hoạch, mỏ lại trống và tiếp tục sản xuất</w:t>
      </w:r>
    </w:p>
    <w:p w:rsidR="00D628B1" w:rsidRDefault="00D628B1" w:rsidP="00071FA0">
      <w:pPr>
        <w:pStyle w:val="ListParagraph"/>
        <w:numPr>
          <w:ilvl w:val="1"/>
          <w:numId w:val="2"/>
        </w:numPr>
      </w:pPr>
      <w:r>
        <w:t>Icon tài nguyên chỉ hiện khi mỏ đạt sản lượng 1h</w:t>
      </w:r>
    </w:p>
    <w:p w:rsidR="00D628B1" w:rsidRDefault="00D22E94" w:rsidP="00071FA0">
      <w:pPr>
        <w:pStyle w:val="ListParagraph"/>
        <w:numPr>
          <w:ilvl w:val="1"/>
          <w:numId w:val="2"/>
        </w:numPr>
      </w:pPr>
      <w:r>
        <w:rPr>
          <w:noProof/>
        </w:rPr>
        <w:drawing>
          <wp:anchor distT="0" distB="0" distL="114300" distR="114300" simplePos="0" relativeHeight="251687936" behindDoc="0" locked="0" layoutInCell="1" allowOverlap="1">
            <wp:simplePos x="0" y="0"/>
            <wp:positionH relativeFrom="page">
              <wp:posOffset>4121974</wp:posOffset>
            </wp:positionH>
            <wp:positionV relativeFrom="page">
              <wp:posOffset>7203250</wp:posOffset>
            </wp:positionV>
            <wp:extent cx="3105150" cy="131699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105150" cy="1316990"/>
                    </a:xfrm>
                    <a:prstGeom prst="rect">
                      <a:avLst/>
                    </a:prstGeom>
                  </pic:spPr>
                </pic:pic>
              </a:graphicData>
            </a:graphic>
            <wp14:sizeRelH relativeFrom="page">
              <wp14:pctWidth>0</wp14:pctWidth>
            </wp14:sizeRelH>
            <wp14:sizeRelV relativeFrom="page">
              <wp14:pctHeight>0</wp14:pctHeight>
            </wp14:sizeRelV>
          </wp:anchor>
        </w:drawing>
      </w:r>
      <w:r w:rsidR="00D628B1">
        <w:rPr>
          <w:noProof/>
        </w:rPr>
        <w:drawing>
          <wp:anchor distT="0" distB="0" distL="114300" distR="114300" simplePos="0" relativeHeight="251686912" behindDoc="0" locked="0" layoutInCell="1" allowOverlap="1" wp14:anchorId="2D7ADE0A" wp14:editId="5DA4EF23">
            <wp:simplePos x="0" y="0"/>
            <wp:positionH relativeFrom="column">
              <wp:posOffset>-352425</wp:posOffset>
            </wp:positionH>
            <wp:positionV relativeFrom="paragraph">
              <wp:posOffset>220584</wp:posOffset>
            </wp:positionV>
            <wp:extent cx="3219450" cy="1364615"/>
            <wp:effectExtent l="0" t="0" r="0" b="698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219450" cy="1364615"/>
                    </a:xfrm>
                    <a:prstGeom prst="rect">
                      <a:avLst/>
                    </a:prstGeom>
                  </pic:spPr>
                </pic:pic>
              </a:graphicData>
            </a:graphic>
            <wp14:sizeRelH relativeFrom="page">
              <wp14:pctWidth>0</wp14:pctWidth>
            </wp14:sizeRelH>
            <wp14:sizeRelV relativeFrom="page">
              <wp14:pctHeight>0</wp14:pctHeight>
            </wp14:sizeRelV>
          </wp:anchor>
        </w:drawing>
      </w:r>
      <w:r w:rsidR="00D628B1">
        <w:t>Để thu hoạch sớm hơn người chơi có thể dùng cách thu hoạch khác: tap vào icon thu hoạch trong phần button chức năng của mỏ:</w:t>
      </w:r>
      <w:r w:rsidR="00D628B1" w:rsidRPr="00D628B1">
        <w:rPr>
          <w:noProof/>
        </w:rPr>
        <w:t xml:space="preserve"> </w:t>
      </w:r>
    </w:p>
    <w:p w:rsidR="00D628B1" w:rsidRDefault="00D628B1" w:rsidP="00071FA0">
      <w:pPr>
        <w:pStyle w:val="ListParagraph"/>
        <w:numPr>
          <w:ilvl w:val="1"/>
          <w:numId w:val="2"/>
        </w:numPr>
      </w:pPr>
      <w:r>
        <w:t>Khi mỏ chưa sản xuất được gì button thu hoạch sẽ được disable và mờ đi</w:t>
      </w:r>
    </w:p>
    <w:p w:rsidR="00D22E94" w:rsidRDefault="00D22E94" w:rsidP="00071FA0">
      <w:pPr>
        <w:pStyle w:val="ListParagraph"/>
        <w:numPr>
          <w:ilvl w:val="1"/>
          <w:numId w:val="2"/>
        </w:numPr>
      </w:pPr>
      <w:r>
        <w:lastRenderedPageBreak/>
        <w:t>Đặc biệt, khi nâng cấp mỏ tài nguyên, hệ thống sẽ tự động thu hoạch hết tài nguyên trong mỏ khi người chơi tap nâng cấp.</w:t>
      </w:r>
    </w:p>
    <w:p w:rsidR="00365DB7" w:rsidRPr="00422B11" w:rsidRDefault="00365DB7" w:rsidP="00D117DA">
      <w:pPr>
        <w:pStyle w:val="ListParagraph"/>
        <w:numPr>
          <w:ilvl w:val="0"/>
          <w:numId w:val="1"/>
        </w:numPr>
        <w:rPr>
          <w:b/>
        </w:rPr>
      </w:pPr>
      <w:bookmarkStart w:id="0" w:name="_GoBack"/>
      <w:r w:rsidRPr="00422B11">
        <w:rPr>
          <w:b/>
        </w:rPr>
        <w:t>TRAIN TROOP – HUẤN LUYỆN LÍNH</w:t>
      </w:r>
    </w:p>
    <w:bookmarkEnd w:id="0"/>
    <w:p w:rsidR="00D628B1" w:rsidRDefault="00D628B1" w:rsidP="00D628B1">
      <w:pPr>
        <w:pStyle w:val="ListParagraph"/>
        <w:numPr>
          <w:ilvl w:val="0"/>
          <w:numId w:val="2"/>
        </w:numPr>
      </w:pPr>
      <w:r>
        <w:t>Trong thời loạn, ngoài xây dựng lãnh thổ: các công trình tài nguyên, công trình phòng thủ để bảo vệ lãnh thổ user phải luyện lính, xây dựng quân đội để đi chinh phạt – tấn công các lãnh thổ khác để chiếm tài nguyên</w:t>
      </w:r>
    </w:p>
    <w:p w:rsidR="00D628B1" w:rsidRDefault="00F45FAF" w:rsidP="00D628B1">
      <w:pPr>
        <w:pStyle w:val="ListParagraph"/>
        <w:numPr>
          <w:ilvl w:val="0"/>
          <w:numId w:val="2"/>
        </w:numPr>
      </w:pPr>
      <w:r>
        <w:rPr>
          <w:noProof/>
        </w:rPr>
        <w:drawing>
          <wp:anchor distT="0" distB="0" distL="114300" distR="114300" simplePos="0" relativeHeight="251688960" behindDoc="0" locked="0" layoutInCell="1" allowOverlap="1">
            <wp:simplePos x="0" y="0"/>
            <wp:positionH relativeFrom="margin">
              <wp:align>center</wp:align>
            </wp:positionH>
            <wp:positionV relativeFrom="page">
              <wp:posOffset>1876425</wp:posOffset>
            </wp:positionV>
            <wp:extent cx="2219325" cy="1682115"/>
            <wp:effectExtent l="0" t="0" r="9525"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219325" cy="1682115"/>
                    </a:xfrm>
                    <a:prstGeom prst="rect">
                      <a:avLst/>
                    </a:prstGeom>
                  </pic:spPr>
                </pic:pic>
              </a:graphicData>
            </a:graphic>
            <wp14:sizeRelH relativeFrom="page">
              <wp14:pctWidth>0</wp14:pctWidth>
            </wp14:sizeRelH>
            <wp14:sizeRelV relativeFrom="page">
              <wp14:pctHeight>0</wp14:pctHeight>
            </wp14:sizeRelV>
          </wp:anchor>
        </w:drawing>
      </w:r>
      <w:r w:rsidR="00D628B1">
        <w:t xml:space="preserve">Nhà Lính là nơi để </w:t>
      </w:r>
      <w:r>
        <w:t>tiến hành huấn luyện lính</w:t>
      </w:r>
    </w:p>
    <w:p w:rsidR="00F45FAF" w:rsidRDefault="00F45FAF" w:rsidP="00F45FAF">
      <w:pPr>
        <w:pStyle w:val="ListParagraph"/>
        <w:numPr>
          <w:ilvl w:val="0"/>
          <w:numId w:val="2"/>
        </w:numPr>
      </w:pPr>
      <w:r>
        <w:rPr>
          <w:noProof/>
        </w:rPr>
        <w:drawing>
          <wp:anchor distT="0" distB="0" distL="114300" distR="114300" simplePos="0" relativeHeight="251689984" behindDoc="0" locked="0" layoutInCell="1" allowOverlap="1">
            <wp:simplePos x="0" y="0"/>
            <wp:positionH relativeFrom="column">
              <wp:posOffset>1190625</wp:posOffset>
            </wp:positionH>
            <wp:positionV relativeFrom="paragraph">
              <wp:posOffset>2023110</wp:posOffset>
            </wp:positionV>
            <wp:extent cx="3971925" cy="1733550"/>
            <wp:effectExtent l="0" t="0" r="9525"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971925" cy="1733550"/>
                    </a:xfrm>
                    <a:prstGeom prst="rect">
                      <a:avLst/>
                    </a:prstGeom>
                  </pic:spPr>
                </pic:pic>
              </a:graphicData>
            </a:graphic>
            <wp14:sizeRelH relativeFrom="page">
              <wp14:pctWidth>0</wp14:pctWidth>
            </wp14:sizeRelH>
            <wp14:sizeRelV relativeFrom="page">
              <wp14:pctHeight>0</wp14:pctHeight>
            </wp14:sizeRelV>
          </wp:anchor>
        </w:drawing>
      </w:r>
      <w:r>
        <w:t>Tap vào nhà lính sẽ hiển thị 3 button chức năng</w:t>
      </w:r>
    </w:p>
    <w:p w:rsidR="00F45FAF" w:rsidRDefault="00483DF7" w:rsidP="00F45FAF">
      <w:pPr>
        <w:pStyle w:val="ListParagraph"/>
        <w:numPr>
          <w:ilvl w:val="1"/>
          <w:numId w:val="2"/>
        </w:numPr>
      </w:pPr>
      <w:r>
        <w:rPr>
          <w:noProof/>
        </w:rPr>
        <w:drawing>
          <wp:anchor distT="0" distB="0" distL="114300" distR="114300" simplePos="0" relativeHeight="251691008" behindDoc="0" locked="0" layoutInCell="1" allowOverlap="1">
            <wp:simplePos x="0" y="0"/>
            <wp:positionH relativeFrom="margin">
              <wp:align>center</wp:align>
            </wp:positionH>
            <wp:positionV relativeFrom="page">
              <wp:posOffset>4427888</wp:posOffset>
            </wp:positionV>
            <wp:extent cx="4838700" cy="337756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838700" cy="3377565"/>
                    </a:xfrm>
                    <a:prstGeom prst="rect">
                      <a:avLst/>
                    </a:prstGeom>
                  </pic:spPr>
                </pic:pic>
              </a:graphicData>
            </a:graphic>
            <wp14:sizeRelH relativeFrom="page">
              <wp14:pctWidth>0</wp14:pctWidth>
            </wp14:sizeRelH>
            <wp14:sizeRelV relativeFrom="page">
              <wp14:pctHeight>0</wp14:pctHeight>
            </wp14:sizeRelV>
          </wp:anchor>
        </w:drawing>
      </w:r>
      <w:r w:rsidR="00F45FAF">
        <w:t>Tap vào thông tin để xem thông tin về Nhà Lính</w:t>
      </w:r>
    </w:p>
    <w:p w:rsidR="00F45FAF" w:rsidRDefault="00E3464C" w:rsidP="00F45FAF">
      <w:pPr>
        <w:pStyle w:val="ListParagraph"/>
        <w:numPr>
          <w:ilvl w:val="1"/>
          <w:numId w:val="2"/>
        </w:numPr>
      </w:pPr>
      <w:r>
        <w:t xml:space="preserve">Tap vào nâng cấp để </w:t>
      </w:r>
      <w:r w:rsidR="005C6AEB">
        <w:t xml:space="preserve">vào GUI </w:t>
      </w:r>
      <w:r>
        <w:t>nâng cấp Nhà Lính</w:t>
      </w:r>
    </w:p>
    <w:p w:rsidR="00E3464C" w:rsidRDefault="005C6AEB" w:rsidP="005C6AEB">
      <w:pPr>
        <w:pStyle w:val="ListParagraph"/>
        <w:numPr>
          <w:ilvl w:val="2"/>
          <w:numId w:val="2"/>
        </w:numPr>
      </w:pPr>
      <w:r>
        <w:t xml:space="preserve">Nhà lính nâng cấp </w:t>
      </w:r>
      <w:r w:rsidR="00822BF8">
        <w:t>sẽ được tăng máu.</w:t>
      </w:r>
    </w:p>
    <w:p w:rsidR="00822BF8" w:rsidRDefault="00822BF8" w:rsidP="005C6AEB">
      <w:pPr>
        <w:pStyle w:val="ListParagraph"/>
        <w:numPr>
          <w:ilvl w:val="2"/>
          <w:numId w:val="2"/>
        </w:numPr>
      </w:pPr>
      <w:r>
        <w:t>Nhưng mục đích chính của việc tâng cấp Nhà Lính là mở khóa lính mới</w:t>
      </w:r>
    </w:p>
    <w:p w:rsidR="00822BF8" w:rsidRDefault="00822BF8" w:rsidP="005C6AEB">
      <w:pPr>
        <w:pStyle w:val="ListParagraph"/>
        <w:numPr>
          <w:ilvl w:val="2"/>
          <w:numId w:val="2"/>
        </w:numPr>
      </w:pPr>
      <w:r>
        <w:t>User sẽ sở hữu lính mới với chiến thuật tấn công mới</w:t>
      </w:r>
    </w:p>
    <w:p w:rsidR="00822BF8" w:rsidRDefault="00822BF8" w:rsidP="005C6AEB">
      <w:pPr>
        <w:pStyle w:val="ListParagraph"/>
        <w:numPr>
          <w:ilvl w:val="2"/>
          <w:numId w:val="2"/>
        </w:numPr>
      </w:pPr>
      <w:r>
        <w:t>Tap vào giá nâng cấp để tiến hành nâng cấp. Flow nâng cấp tương tự như các công trình khác.</w:t>
      </w:r>
    </w:p>
    <w:p w:rsidR="00F45FAF" w:rsidRDefault="00483DF7" w:rsidP="00483DF7">
      <w:pPr>
        <w:pStyle w:val="ListParagraph"/>
        <w:numPr>
          <w:ilvl w:val="0"/>
          <w:numId w:val="2"/>
        </w:numPr>
      </w:pPr>
      <w:r>
        <w:rPr>
          <w:noProof/>
        </w:rPr>
        <w:lastRenderedPageBreak/>
        <w:drawing>
          <wp:anchor distT="0" distB="0" distL="114300" distR="114300" simplePos="0" relativeHeight="251692032" behindDoc="0" locked="0" layoutInCell="1" allowOverlap="1">
            <wp:simplePos x="0" y="0"/>
            <wp:positionH relativeFrom="margin">
              <wp:posOffset>887928</wp:posOffset>
            </wp:positionH>
            <wp:positionV relativeFrom="paragraph">
              <wp:posOffset>602</wp:posOffset>
            </wp:positionV>
            <wp:extent cx="4619625" cy="3227070"/>
            <wp:effectExtent l="0" t="0" r="9525"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619625" cy="3227070"/>
                    </a:xfrm>
                    <a:prstGeom prst="rect">
                      <a:avLst/>
                    </a:prstGeom>
                  </pic:spPr>
                </pic:pic>
              </a:graphicData>
            </a:graphic>
            <wp14:sizeRelH relativeFrom="page">
              <wp14:pctWidth>0</wp14:pctWidth>
            </wp14:sizeRelH>
            <wp14:sizeRelV relativeFrom="page">
              <wp14:pctHeight>0</wp14:pctHeight>
            </wp14:sizeRelV>
          </wp:anchor>
        </w:drawing>
      </w:r>
      <w:r w:rsidR="00822BF8">
        <w:t>Luyện Lính: Để luyện lính đi chinh phạt người chơi luyện trực tiếp tại nhà lính</w:t>
      </w:r>
    </w:p>
    <w:p w:rsidR="00822BF8" w:rsidRDefault="006E416F" w:rsidP="00822BF8">
      <w:pPr>
        <w:pStyle w:val="ListParagraph"/>
        <w:ind w:left="1080"/>
      </w:pPr>
      <w:r>
        <w:rPr>
          <w:noProof/>
        </w:rPr>
        <w:drawing>
          <wp:anchor distT="0" distB="0" distL="114300" distR="114300" simplePos="0" relativeHeight="251693056" behindDoc="0" locked="0" layoutInCell="1" allowOverlap="1">
            <wp:simplePos x="0" y="0"/>
            <wp:positionH relativeFrom="margin">
              <wp:posOffset>59376</wp:posOffset>
            </wp:positionH>
            <wp:positionV relativeFrom="page">
              <wp:posOffset>5672042</wp:posOffset>
            </wp:positionV>
            <wp:extent cx="5943600" cy="3750945"/>
            <wp:effectExtent l="0" t="0" r="0" b="190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943600" cy="3750945"/>
                    </a:xfrm>
                    <a:prstGeom prst="rect">
                      <a:avLst/>
                    </a:prstGeom>
                  </pic:spPr>
                </pic:pic>
              </a:graphicData>
            </a:graphic>
            <wp14:sizeRelH relativeFrom="page">
              <wp14:pctWidth>0</wp14:pctWidth>
            </wp14:sizeRelH>
            <wp14:sizeRelV relativeFrom="page">
              <wp14:pctHeight>0</wp14:pctHeight>
            </wp14:sizeRelV>
          </wp:anchor>
        </w:drawing>
      </w:r>
      <w:r w:rsidR="00822BF8">
        <w:t>Tap vào button Luyện Lính trong dãy button chức năng để hiển thị GUI Luyện Lính</w:t>
      </w:r>
    </w:p>
    <w:p w:rsidR="00822BF8" w:rsidRDefault="0001243A" w:rsidP="0001243A">
      <w:pPr>
        <w:pStyle w:val="ListParagraph"/>
        <w:numPr>
          <w:ilvl w:val="1"/>
          <w:numId w:val="2"/>
        </w:numPr>
      </w:pPr>
      <w:r>
        <w:t>Tilte của GUI là tên nhà lính và cấp độ. Mỗi nhà lính trong 1 thời điểm chỉ luyện 1 số lượng quân giới hạn được hiển thị ngay trên tilte của GUI</w:t>
      </w:r>
    </w:p>
    <w:p w:rsidR="0001243A" w:rsidRDefault="0001243A" w:rsidP="0001243A">
      <w:pPr>
        <w:pStyle w:val="ListParagraph"/>
        <w:numPr>
          <w:ilvl w:val="1"/>
          <w:numId w:val="2"/>
        </w:numPr>
      </w:pPr>
      <w:r>
        <w:t>Bên dưới là danh sách lính hiện tạ</w:t>
      </w:r>
      <w:r w:rsidR="006E416F">
        <w:t>i. Những lính chưa được mở khóa do nhà lính chưa được nâng cấp</w:t>
      </w:r>
    </w:p>
    <w:p w:rsidR="006E416F" w:rsidRDefault="006E416F" w:rsidP="0001243A">
      <w:pPr>
        <w:pStyle w:val="ListParagraph"/>
        <w:numPr>
          <w:ilvl w:val="1"/>
          <w:numId w:val="2"/>
        </w:numPr>
      </w:pPr>
      <w:r>
        <w:t>Tap vào dấu “I” để xem thông tin chi tiết của lính</w:t>
      </w:r>
    </w:p>
    <w:p w:rsidR="006E416F" w:rsidRDefault="006E416F" w:rsidP="0001243A">
      <w:pPr>
        <w:pStyle w:val="ListParagraph"/>
        <w:numPr>
          <w:ilvl w:val="1"/>
          <w:numId w:val="2"/>
        </w:numPr>
      </w:pPr>
      <w:r>
        <w:t>Mũi tên 2 bên GUI để chuyển qua lại giữa các nhà lính và nhà luyện phép</w:t>
      </w:r>
    </w:p>
    <w:p w:rsidR="006E416F" w:rsidRDefault="006E416F" w:rsidP="0001243A">
      <w:pPr>
        <w:pStyle w:val="ListParagraph"/>
        <w:numPr>
          <w:ilvl w:val="1"/>
          <w:numId w:val="2"/>
        </w:numPr>
      </w:pPr>
      <w:r>
        <w:lastRenderedPageBreak/>
        <w:t>Bên dưới cùng là các tab hiển thị nhà lính. Tap vào tab khác để chuyển sang nhà lính khác</w:t>
      </w:r>
    </w:p>
    <w:p w:rsidR="00822BF8" w:rsidRDefault="006E416F" w:rsidP="00D804E1">
      <w:pPr>
        <w:pStyle w:val="ListParagraph"/>
        <w:numPr>
          <w:ilvl w:val="1"/>
          <w:numId w:val="2"/>
        </w:numPr>
      </w:pPr>
      <w:r>
        <w:rPr>
          <w:noProof/>
        </w:rPr>
        <w:drawing>
          <wp:anchor distT="0" distB="0" distL="114300" distR="114300" simplePos="0" relativeHeight="251694080" behindDoc="0" locked="0" layoutInCell="1" allowOverlap="1">
            <wp:simplePos x="0" y="0"/>
            <wp:positionH relativeFrom="margin">
              <wp:align>center</wp:align>
            </wp:positionH>
            <wp:positionV relativeFrom="paragraph">
              <wp:posOffset>249687</wp:posOffset>
            </wp:positionV>
            <wp:extent cx="5943600" cy="3791585"/>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43600" cy="3791585"/>
                    </a:xfrm>
                    <a:prstGeom prst="rect">
                      <a:avLst/>
                    </a:prstGeom>
                  </pic:spPr>
                </pic:pic>
              </a:graphicData>
            </a:graphic>
            <wp14:sizeRelH relativeFrom="page">
              <wp14:pctWidth>0</wp14:pctWidth>
            </wp14:sizeRelH>
            <wp14:sizeRelV relativeFrom="page">
              <wp14:pctHeight>0</wp14:pctHeight>
            </wp14:sizeRelV>
          </wp:anchor>
        </w:drawing>
      </w:r>
      <w:r>
        <w:t>Tap vào icon Lính trong danh sách lính để tiến hành luyện quân</w:t>
      </w:r>
    </w:p>
    <w:p w:rsidR="006E416F" w:rsidRDefault="009F296B" w:rsidP="006E416F">
      <w:pPr>
        <w:pStyle w:val="ListParagraph"/>
        <w:numPr>
          <w:ilvl w:val="1"/>
          <w:numId w:val="2"/>
        </w:numPr>
      </w:pPr>
      <w:r>
        <w:t>Lính luyện sẽ nằm trong danh sách luyện lích ở phía trên GUI.</w:t>
      </w:r>
    </w:p>
    <w:p w:rsidR="009F296B" w:rsidRDefault="009F296B" w:rsidP="006E416F">
      <w:pPr>
        <w:pStyle w:val="ListParagraph"/>
        <w:numPr>
          <w:ilvl w:val="1"/>
          <w:numId w:val="2"/>
        </w:numPr>
      </w:pPr>
      <w:r>
        <w:t>Icon sẽ hiển thị số lượng đang luyện</w:t>
      </w:r>
    </w:p>
    <w:p w:rsidR="00665A88" w:rsidRDefault="00665A88" w:rsidP="006E416F">
      <w:pPr>
        <w:pStyle w:val="ListParagraph"/>
        <w:numPr>
          <w:ilvl w:val="1"/>
          <w:numId w:val="2"/>
        </w:numPr>
      </w:pPr>
      <w:r>
        <w:t>Lính khác loại được lyện thêm sẽ xếp hàng phía sau</w:t>
      </w:r>
    </w:p>
    <w:p w:rsidR="009F296B" w:rsidRDefault="00665A88" w:rsidP="006E416F">
      <w:pPr>
        <w:pStyle w:val="ListParagraph"/>
        <w:numPr>
          <w:ilvl w:val="1"/>
          <w:numId w:val="2"/>
        </w:numPr>
      </w:pPr>
      <w:r>
        <w:t>Trên GUI sẽ hiển thị tổng thời gian còn lại để luyện xong lính</w:t>
      </w:r>
    </w:p>
    <w:p w:rsidR="00665A88" w:rsidRDefault="00665A88" w:rsidP="006E416F">
      <w:pPr>
        <w:pStyle w:val="ListParagraph"/>
        <w:numPr>
          <w:ilvl w:val="1"/>
          <w:numId w:val="2"/>
        </w:numPr>
      </w:pPr>
      <w:r>
        <w:t>Người chơi có thể Hoàn thành ngay và trả G</w:t>
      </w:r>
    </w:p>
    <w:p w:rsidR="00665A88" w:rsidRDefault="00665A88" w:rsidP="00665A88">
      <w:pPr>
        <w:pStyle w:val="ListParagraph"/>
        <w:numPr>
          <w:ilvl w:val="1"/>
          <w:numId w:val="2"/>
        </w:numPr>
      </w:pPr>
      <w:r>
        <w:t>Người chơi có thể hủy lính đang luyện bằng cách tap vào dấu trừ</w:t>
      </w:r>
    </w:p>
    <w:p w:rsidR="00665A88" w:rsidRDefault="00665A88" w:rsidP="00665A88">
      <w:pPr>
        <w:pStyle w:val="ListParagraph"/>
        <w:numPr>
          <w:ilvl w:val="1"/>
          <w:numId w:val="2"/>
        </w:numPr>
      </w:pPr>
      <w:r>
        <w:t xml:space="preserve">Trên GUI sẽ hiển thị toognr số lính sau khi hoàn thành </w:t>
      </w:r>
    </w:p>
    <w:p w:rsidR="00665A88" w:rsidRDefault="00665A88" w:rsidP="00665A88">
      <w:pPr>
        <w:pStyle w:val="ListParagraph"/>
        <w:numPr>
          <w:ilvl w:val="1"/>
          <w:numId w:val="2"/>
        </w:numPr>
      </w:pPr>
      <w:r>
        <w:t xml:space="preserve">Khi lính luyện đã </w:t>
      </w:r>
      <w:r w:rsidR="00812284">
        <w:t>đạt max số lượng sức chứa của trạ</w:t>
      </w:r>
      <w:r w:rsidR="00520856">
        <w:t>i lính thì nhà</w:t>
      </w:r>
      <w:r w:rsidR="00812284">
        <w:t xml:space="preserve"> lính sẽ dừng luyện lính</w:t>
      </w:r>
    </w:p>
    <w:p w:rsidR="00365DB7" w:rsidRPr="00B22596" w:rsidRDefault="00365DB7" w:rsidP="00D117DA">
      <w:pPr>
        <w:pStyle w:val="ListParagraph"/>
        <w:numPr>
          <w:ilvl w:val="0"/>
          <w:numId w:val="1"/>
        </w:numPr>
        <w:rPr>
          <w:b/>
        </w:rPr>
      </w:pPr>
      <w:r w:rsidRPr="00B22596">
        <w:rPr>
          <w:b/>
        </w:rPr>
        <w:t>LABORATORY – NGHIÊN CỨU LÍNH</w:t>
      </w:r>
    </w:p>
    <w:p w:rsidR="00DB5F96" w:rsidRDefault="000B0950" w:rsidP="00DB5F96">
      <w:pPr>
        <w:pStyle w:val="ListParagraph"/>
        <w:numPr>
          <w:ilvl w:val="0"/>
          <w:numId w:val="2"/>
        </w:numPr>
      </w:pPr>
      <w:r>
        <w:t xml:space="preserve">Phòng thí nghiệm là nơi </w:t>
      </w:r>
      <w:r w:rsidR="00DB5F96">
        <w:t>Lính sẽ được nâng cấp để tăng sức mạnh khi chiến đấu</w:t>
      </w:r>
    </w:p>
    <w:p w:rsidR="000B0950" w:rsidRDefault="000B0950" w:rsidP="00DB5F96">
      <w:pPr>
        <w:pStyle w:val="ListParagraph"/>
        <w:numPr>
          <w:ilvl w:val="0"/>
          <w:numId w:val="2"/>
        </w:numPr>
      </w:pPr>
      <w:r>
        <w:t xml:space="preserve">Khi nghiên cứu Phòng thí nghiệm sẽ có trạng thái khác, đỉnh phòng thí nghiệm sẽ có ánh sáng điện </w:t>
      </w:r>
    </w:p>
    <w:p w:rsidR="00520856" w:rsidRDefault="00520856" w:rsidP="00DB5F96">
      <w:pPr>
        <w:pStyle w:val="ListParagraph"/>
        <w:numPr>
          <w:ilvl w:val="0"/>
          <w:numId w:val="2"/>
        </w:numPr>
      </w:pPr>
      <w:r>
        <w:t>Lính được nghiên cứu phải thỏa mãn điều kiện</w:t>
      </w:r>
    </w:p>
    <w:p w:rsidR="00520856" w:rsidRDefault="00520856" w:rsidP="00520856">
      <w:pPr>
        <w:pStyle w:val="ListParagraph"/>
        <w:numPr>
          <w:ilvl w:val="1"/>
          <w:numId w:val="2"/>
        </w:numPr>
      </w:pPr>
      <w:r>
        <w:t>Lính đã mở khóa</w:t>
      </w:r>
      <w:r w:rsidR="00B22596">
        <w:t xml:space="preserve"> (yêu cầu cấp từ nhà lính)</w:t>
      </w:r>
    </w:p>
    <w:p w:rsidR="00520856" w:rsidRDefault="00520856" w:rsidP="00520856">
      <w:pPr>
        <w:pStyle w:val="ListParagraph"/>
        <w:numPr>
          <w:ilvl w:val="1"/>
          <w:numId w:val="2"/>
        </w:numPr>
      </w:pPr>
      <w:r>
        <w:t>Cấp lính chưa đạt max (cấp lính giới hạn bởi cấp nhà nghiên cứu)</w:t>
      </w:r>
    </w:p>
    <w:p w:rsidR="00520856" w:rsidRDefault="00520856" w:rsidP="00520856">
      <w:pPr>
        <w:pStyle w:val="ListParagraph"/>
        <w:numPr>
          <w:ilvl w:val="0"/>
          <w:numId w:val="2"/>
        </w:numPr>
      </w:pPr>
      <w:r>
        <w:t>Lính nâng cấp sử dụng dầu hồng</w:t>
      </w:r>
    </w:p>
    <w:p w:rsidR="00520856" w:rsidRDefault="00520856" w:rsidP="00520856">
      <w:pPr>
        <w:pStyle w:val="ListParagraph"/>
        <w:numPr>
          <w:ilvl w:val="0"/>
          <w:numId w:val="2"/>
        </w:numPr>
      </w:pPr>
      <w:r>
        <w:t>Nhà Nghiên Cứu: Nhà nghiên cứu là công trình nằm trong tab Quân Đội</w:t>
      </w:r>
      <w:r w:rsidR="00E123BF">
        <w:t>. Nhà nghiên cứu sử dụng Dầu Hồng để xây và nâng cấp</w:t>
      </w:r>
    </w:p>
    <w:p w:rsidR="00E123BF" w:rsidRDefault="00E123BF" w:rsidP="00520856">
      <w:pPr>
        <w:pStyle w:val="ListParagraph"/>
        <w:numPr>
          <w:ilvl w:val="0"/>
          <w:numId w:val="2"/>
        </w:numPr>
      </w:pPr>
      <w:r>
        <w:t xml:space="preserve">Tap vào Nhà nghiên Cứu </w:t>
      </w:r>
      <w:r w:rsidR="008E3758">
        <w:t>cũng hiển thị 3 button chức năng</w:t>
      </w:r>
    </w:p>
    <w:p w:rsidR="008E3758" w:rsidRDefault="008E3758" w:rsidP="008E3758">
      <w:pPr>
        <w:pStyle w:val="ListParagraph"/>
        <w:numPr>
          <w:ilvl w:val="1"/>
          <w:numId w:val="2"/>
        </w:numPr>
      </w:pPr>
      <w:r>
        <w:lastRenderedPageBreak/>
        <w:t>Thông tin</w:t>
      </w:r>
    </w:p>
    <w:p w:rsidR="008E3758" w:rsidRDefault="008E3758" w:rsidP="008E3758">
      <w:pPr>
        <w:pStyle w:val="ListParagraph"/>
        <w:numPr>
          <w:ilvl w:val="1"/>
          <w:numId w:val="2"/>
        </w:numPr>
      </w:pPr>
      <w:r>
        <w:t>Nâng Cấp</w:t>
      </w:r>
    </w:p>
    <w:p w:rsidR="008E3758" w:rsidRDefault="00B22596" w:rsidP="008E3758">
      <w:pPr>
        <w:pStyle w:val="ListParagraph"/>
        <w:numPr>
          <w:ilvl w:val="1"/>
          <w:numId w:val="2"/>
        </w:numPr>
      </w:pPr>
      <w:r>
        <w:rPr>
          <w:noProof/>
        </w:rPr>
        <w:drawing>
          <wp:anchor distT="0" distB="0" distL="114300" distR="114300" simplePos="0" relativeHeight="251699200" behindDoc="0" locked="0" layoutInCell="1" allowOverlap="1">
            <wp:simplePos x="0" y="0"/>
            <wp:positionH relativeFrom="margin">
              <wp:align>center</wp:align>
            </wp:positionH>
            <wp:positionV relativeFrom="paragraph">
              <wp:posOffset>237234</wp:posOffset>
            </wp:positionV>
            <wp:extent cx="4547012" cy="1915301"/>
            <wp:effectExtent l="0" t="0" r="6350" b="889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547012" cy="1915301"/>
                    </a:xfrm>
                    <a:prstGeom prst="rect">
                      <a:avLst/>
                    </a:prstGeom>
                  </pic:spPr>
                </pic:pic>
              </a:graphicData>
            </a:graphic>
            <wp14:sizeRelH relativeFrom="page">
              <wp14:pctWidth>0</wp14:pctWidth>
            </wp14:sizeRelH>
            <wp14:sizeRelV relativeFrom="page">
              <wp14:pctHeight>0</wp14:pctHeight>
            </wp14:sizeRelV>
          </wp:anchor>
        </w:drawing>
      </w:r>
      <w:r w:rsidR="008E3758">
        <w:t>Nghiên Cứu</w:t>
      </w:r>
    </w:p>
    <w:p w:rsidR="00B22596" w:rsidRDefault="00B22596" w:rsidP="00B22596">
      <w:pPr>
        <w:pStyle w:val="ListParagraph"/>
        <w:ind w:left="1800"/>
      </w:pPr>
    </w:p>
    <w:p w:rsidR="008E3758" w:rsidRDefault="008E3758" w:rsidP="008E3758">
      <w:pPr>
        <w:pStyle w:val="ListParagraph"/>
        <w:numPr>
          <w:ilvl w:val="0"/>
          <w:numId w:val="2"/>
        </w:numPr>
      </w:pPr>
      <w:r>
        <w:t>Thông tin hiển thị máu của Nhà Nghiên Cứu và INFO</w:t>
      </w:r>
    </w:p>
    <w:p w:rsidR="008E3758" w:rsidRDefault="008E3758" w:rsidP="008E3758">
      <w:pPr>
        <w:pStyle w:val="ListParagraph"/>
        <w:numPr>
          <w:ilvl w:val="0"/>
          <w:numId w:val="2"/>
        </w:numPr>
      </w:pPr>
      <w:r>
        <w:t>Nâng cấ</w:t>
      </w:r>
      <w:r w:rsidR="00B22596">
        <w:t>p Nhà Nghiên Cứu để:</w:t>
      </w:r>
    </w:p>
    <w:p w:rsidR="00B22596" w:rsidRDefault="00B22596" w:rsidP="00B22596">
      <w:pPr>
        <w:pStyle w:val="ListParagraph"/>
        <w:numPr>
          <w:ilvl w:val="1"/>
          <w:numId w:val="2"/>
        </w:numPr>
      </w:pPr>
      <w:r>
        <w:t>Tăng máu Nhà Nghiên Cứu</w:t>
      </w:r>
    </w:p>
    <w:p w:rsidR="00B22596" w:rsidRDefault="00B22596" w:rsidP="00B22596">
      <w:pPr>
        <w:pStyle w:val="ListParagraph"/>
        <w:numPr>
          <w:ilvl w:val="1"/>
          <w:numId w:val="2"/>
        </w:numPr>
      </w:pPr>
      <w:r>
        <w:t>Mở khóa nghiên cứu cấp lính mới</w:t>
      </w:r>
    </w:p>
    <w:p w:rsidR="008E3758" w:rsidRDefault="002F5305" w:rsidP="008E3758">
      <w:pPr>
        <w:pStyle w:val="ListParagraph"/>
        <w:numPr>
          <w:ilvl w:val="0"/>
          <w:numId w:val="2"/>
        </w:numPr>
      </w:pPr>
      <w:r>
        <w:rPr>
          <w:noProof/>
        </w:rPr>
        <w:drawing>
          <wp:anchor distT="0" distB="0" distL="114300" distR="114300" simplePos="0" relativeHeight="251695104" behindDoc="0" locked="0" layoutInCell="1" allowOverlap="1">
            <wp:simplePos x="0" y="0"/>
            <wp:positionH relativeFrom="margin">
              <wp:align>center</wp:align>
            </wp:positionH>
            <wp:positionV relativeFrom="paragraph">
              <wp:posOffset>279153</wp:posOffset>
            </wp:positionV>
            <wp:extent cx="5943600" cy="4147820"/>
            <wp:effectExtent l="0" t="0" r="0" b="508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3600" cy="4147820"/>
                    </a:xfrm>
                    <a:prstGeom prst="rect">
                      <a:avLst/>
                    </a:prstGeom>
                  </pic:spPr>
                </pic:pic>
              </a:graphicData>
            </a:graphic>
            <wp14:sizeRelH relativeFrom="page">
              <wp14:pctWidth>0</wp14:pctWidth>
            </wp14:sizeRelH>
            <wp14:sizeRelV relativeFrom="page">
              <wp14:pctHeight>0</wp14:pctHeight>
            </wp14:sizeRelV>
          </wp:anchor>
        </w:drawing>
      </w:r>
      <w:r w:rsidR="008E3758">
        <w:t>Tap vào Button Nghiên Cứu sẽ vào GUI Nghiên Cứu</w:t>
      </w:r>
    </w:p>
    <w:p w:rsidR="002F5305" w:rsidRDefault="002F5305" w:rsidP="002F5305">
      <w:pPr>
        <w:pStyle w:val="ListParagraph"/>
        <w:ind w:left="1080"/>
      </w:pPr>
    </w:p>
    <w:p w:rsidR="008E3758" w:rsidRDefault="008E3758" w:rsidP="008E3758">
      <w:pPr>
        <w:pStyle w:val="ListParagraph"/>
        <w:numPr>
          <w:ilvl w:val="1"/>
          <w:numId w:val="2"/>
        </w:numPr>
      </w:pPr>
      <w:r>
        <w:lastRenderedPageBreak/>
        <w:t>Trong GUI hiển thị danh sách lính để tiến hành nghiên cứu</w:t>
      </w:r>
    </w:p>
    <w:p w:rsidR="008E3758" w:rsidRDefault="008E3758" w:rsidP="008E3758">
      <w:pPr>
        <w:pStyle w:val="ListParagraph"/>
        <w:numPr>
          <w:ilvl w:val="1"/>
          <w:numId w:val="2"/>
        </w:numPr>
      </w:pPr>
      <w:r>
        <w:t>Icon lính sẽ</w:t>
      </w:r>
      <w:r w:rsidR="00B22596">
        <w:t xml:space="preserve"> có</w:t>
      </w:r>
      <w:r>
        <w:t xml:space="preserve"> nhiều trạng thái</w:t>
      </w:r>
    </w:p>
    <w:p w:rsidR="008E3758" w:rsidRDefault="00B22596" w:rsidP="008E3758">
      <w:pPr>
        <w:pStyle w:val="ListParagraph"/>
        <w:numPr>
          <w:ilvl w:val="1"/>
          <w:numId w:val="2"/>
        </w:numPr>
      </w:pPr>
      <w:r>
        <w:t>Enable icon Nâng Cấp khi Lính thỏa mãn đủ các điều kiện:</w:t>
      </w:r>
    </w:p>
    <w:p w:rsidR="00B22596" w:rsidRDefault="00B22596" w:rsidP="00B22596">
      <w:pPr>
        <w:pStyle w:val="ListParagraph"/>
        <w:numPr>
          <w:ilvl w:val="2"/>
          <w:numId w:val="2"/>
        </w:numPr>
      </w:pPr>
      <w:r>
        <w:t>Lính đã được mở khóa (đạt cấp nhà lính yêu cầu)</w:t>
      </w:r>
    </w:p>
    <w:p w:rsidR="00B22596" w:rsidRDefault="0022403B" w:rsidP="00B22596">
      <w:pPr>
        <w:pStyle w:val="ListParagraph"/>
        <w:numPr>
          <w:ilvl w:val="2"/>
          <w:numId w:val="2"/>
        </w:numPr>
      </w:pPr>
      <w:r>
        <w:t>Lính chưa max cấp tại cấp Nhà nghiên cứu</w:t>
      </w:r>
    </w:p>
    <w:p w:rsidR="008E3758" w:rsidRDefault="008E3758" w:rsidP="008E3758">
      <w:pPr>
        <w:pStyle w:val="ListParagraph"/>
        <w:numPr>
          <w:ilvl w:val="1"/>
          <w:numId w:val="2"/>
        </w:numPr>
      </w:pPr>
      <w:r>
        <w:t>Giá tiền hiển thị máu trắng là đủ tiền, màu đỏ là người chơi thiếu tài nguyên</w:t>
      </w:r>
    </w:p>
    <w:p w:rsidR="008E3758" w:rsidRDefault="008E3758" w:rsidP="008E3758">
      <w:pPr>
        <w:pStyle w:val="ListParagraph"/>
        <w:numPr>
          <w:ilvl w:val="1"/>
          <w:numId w:val="2"/>
        </w:numPr>
      </w:pPr>
      <w:r>
        <w:t xml:space="preserve">Disable khi lính </w:t>
      </w:r>
      <w:r w:rsidR="0022403B">
        <w:t>chưa đủ đk nâng cấp =&gt; sẽ có note để người chơi thực hiện yêu cầu:</w:t>
      </w:r>
    </w:p>
    <w:p w:rsidR="0022403B" w:rsidRDefault="0022403B" w:rsidP="0022403B">
      <w:pPr>
        <w:pStyle w:val="ListParagraph"/>
        <w:numPr>
          <w:ilvl w:val="2"/>
          <w:numId w:val="2"/>
        </w:numPr>
      </w:pPr>
      <w:r>
        <w:t>Yêu cầu nhà lính cấp x</w:t>
      </w:r>
    </w:p>
    <w:p w:rsidR="0022403B" w:rsidRDefault="0022403B" w:rsidP="0022403B">
      <w:pPr>
        <w:pStyle w:val="ListParagraph"/>
        <w:numPr>
          <w:ilvl w:val="2"/>
          <w:numId w:val="2"/>
        </w:numPr>
      </w:pPr>
      <w:r>
        <w:t>Yêu cầu nhà nghiên cứu cấp x</w:t>
      </w:r>
    </w:p>
    <w:p w:rsidR="0022403B" w:rsidRDefault="0022403B" w:rsidP="0022403B">
      <w:pPr>
        <w:pStyle w:val="ListParagraph"/>
        <w:numPr>
          <w:ilvl w:val="2"/>
          <w:numId w:val="2"/>
        </w:numPr>
      </w:pPr>
      <w:r>
        <w:t>Hoặc cấp lính đã đạt giới hạn: Đã đạt cấp giới hạn</w:t>
      </w:r>
    </w:p>
    <w:p w:rsidR="008E3758" w:rsidRDefault="008E3758" w:rsidP="008E3758">
      <w:pPr>
        <w:pStyle w:val="ListParagraph"/>
        <w:numPr>
          <w:ilvl w:val="1"/>
          <w:numId w:val="2"/>
        </w:numPr>
      </w:pPr>
      <w:r>
        <w:t>Flow Nâng cấp</w:t>
      </w:r>
    </w:p>
    <w:p w:rsidR="008E3758" w:rsidRDefault="008E3758" w:rsidP="008E3758">
      <w:pPr>
        <w:pStyle w:val="ListParagraph"/>
        <w:numPr>
          <w:ilvl w:val="2"/>
          <w:numId w:val="2"/>
        </w:numPr>
      </w:pPr>
      <w:r>
        <w:t>Chọn icon lính đủ điều kiện</w:t>
      </w:r>
    </w:p>
    <w:p w:rsidR="008E3758" w:rsidRDefault="008E3758" w:rsidP="008E3758">
      <w:pPr>
        <w:pStyle w:val="ListParagraph"/>
        <w:numPr>
          <w:ilvl w:val="2"/>
          <w:numId w:val="2"/>
        </w:numPr>
      </w:pPr>
      <w:r>
        <w:t>Mở ra GUI thông tin nâng cấp của lính đó</w:t>
      </w:r>
    </w:p>
    <w:p w:rsidR="00C267FB" w:rsidRDefault="00C267FB" w:rsidP="00C267FB">
      <w:pPr>
        <w:pStyle w:val="ListParagraph"/>
        <w:ind w:left="2520"/>
      </w:pPr>
      <w:r>
        <w:rPr>
          <w:noProof/>
        </w:rPr>
        <w:drawing>
          <wp:anchor distT="0" distB="0" distL="114300" distR="114300" simplePos="0" relativeHeight="251696128" behindDoc="0" locked="0" layoutInCell="1" allowOverlap="1">
            <wp:simplePos x="0" y="0"/>
            <wp:positionH relativeFrom="margin">
              <wp:posOffset>304800</wp:posOffset>
            </wp:positionH>
            <wp:positionV relativeFrom="paragraph">
              <wp:posOffset>190</wp:posOffset>
            </wp:positionV>
            <wp:extent cx="5324475" cy="3714750"/>
            <wp:effectExtent l="0" t="0" r="952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324475" cy="3714750"/>
                    </a:xfrm>
                    <a:prstGeom prst="rect">
                      <a:avLst/>
                    </a:prstGeom>
                  </pic:spPr>
                </pic:pic>
              </a:graphicData>
            </a:graphic>
            <wp14:sizeRelH relativeFrom="page">
              <wp14:pctWidth>0</wp14:pctWidth>
            </wp14:sizeRelH>
            <wp14:sizeRelV relativeFrom="page">
              <wp14:pctHeight>0</wp14:pctHeight>
            </wp14:sizeRelV>
          </wp:anchor>
        </w:drawing>
      </w:r>
    </w:p>
    <w:p w:rsidR="008E3758" w:rsidRDefault="008E3758" w:rsidP="008E3758">
      <w:pPr>
        <w:pStyle w:val="ListParagraph"/>
        <w:numPr>
          <w:ilvl w:val="2"/>
          <w:numId w:val="2"/>
        </w:numPr>
      </w:pPr>
      <w:r>
        <w:t>Các chỉ số tăng – giá tài nguyên nâng cấp – thời gian nâng cấp</w:t>
      </w:r>
    </w:p>
    <w:p w:rsidR="008E3758" w:rsidRDefault="008E3758" w:rsidP="008E3758">
      <w:pPr>
        <w:pStyle w:val="ListParagraph"/>
        <w:numPr>
          <w:ilvl w:val="2"/>
          <w:numId w:val="2"/>
        </w:numPr>
      </w:pPr>
      <w:r>
        <w:t>Tap vào giá tài nguyên để xác nhận nâng cấp</w:t>
      </w:r>
    </w:p>
    <w:p w:rsidR="008E3758" w:rsidRDefault="008E3758" w:rsidP="008E3758">
      <w:pPr>
        <w:pStyle w:val="ListParagraph"/>
        <w:numPr>
          <w:ilvl w:val="2"/>
          <w:numId w:val="2"/>
        </w:numPr>
      </w:pPr>
      <w:r>
        <w:t>Nếu thiếu tài nguyên sẽ có flow mua tài nguyên thiếu giống xây nhà</w:t>
      </w:r>
    </w:p>
    <w:p w:rsidR="008E3758" w:rsidRDefault="008E3758" w:rsidP="008E3758">
      <w:pPr>
        <w:pStyle w:val="ListParagraph"/>
        <w:numPr>
          <w:ilvl w:val="2"/>
          <w:numId w:val="2"/>
        </w:numPr>
      </w:pPr>
      <w:r>
        <w:t>Sau khi xác nhận nâng cấp GUI thông tin nâng cấp sẽ tắt. Icon của Lính nâng cấp sẽ nằm phía bên trên GUI và có thời gian đếm ngược hoàn thành nâng cấp</w:t>
      </w:r>
    </w:p>
    <w:p w:rsidR="008671D9" w:rsidRDefault="004C2A3D" w:rsidP="004C2A3D">
      <w:pPr>
        <w:pStyle w:val="ListParagraph"/>
        <w:numPr>
          <w:ilvl w:val="2"/>
          <w:numId w:val="2"/>
        </w:numPr>
      </w:pPr>
      <w:r>
        <w:rPr>
          <w:noProof/>
        </w:rPr>
        <w:lastRenderedPageBreak/>
        <w:drawing>
          <wp:anchor distT="0" distB="0" distL="114300" distR="114300" simplePos="0" relativeHeight="251700224" behindDoc="0" locked="0" layoutInCell="1" allowOverlap="1">
            <wp:simplePos x="0" y="0"/>
            <wp:positionH relativeFrom="margin">
              <wp:align>right</wp:align>
            </wp:positionH>
            <wp:positionV relativeFrom="paragraph">
              <wp:posOffset>0</wp:posOffset>
            </wp:positionV>
            <wp:extent cx="5943600" cy="4144010"/>
            <wp:effectExtent l="0" t="0" r="0" b="889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43600" cy="4144010"/>
                    </a:xfrm>
                    <a:prstGeom prst="rect">
                      <a:avLst/>
                    </a:prstGeom>
                  </pic:spPr>
                </pic:pic>
              </a:graphicData>
            </a:graphic>
            <wp14:sizeRelH relativeFrom="page">
              <wp14:pctWidth>0</wp14:pctWidth>
            </wp14:sizeRelH>
            <wp14:sizeRelV relativeFrom="page">
              <wp14:pctHeight>0</wp14:pctHeight>
            </wp14:sizeRelV>
          </wp:anchor>
        </w:drawing>
      </w:r>
      <w:r>
        <w:t>Khi đã xác nhận nghiên cứu lính người chơi sẽ không thể hủy giữa chừng mà chỉ có thể hoàn thành nhanh</w:t>
      </w:r>
    </w:p>
    <w:p w:rsidR="004C2A3D" w:rsidRDefault="00E66317" w:rsidP="004C2A3D">
      <w:pPr>
        <w:pStyle w:val="ListParagraph"/>
        <w:numPr>
          <w:ilvl w:val="2"/>
          <w:numId w:val="2"/>
        </w:numPr>
      </w:pPr>
      <w:r>
        <w:rPr>
          <w:noProof/>
        </w:rPr>
        <w:drawing>
          <wp:anchor distT="0" distB="0" distL="114300" distR="114300" simplePos="0" relativeHeight="251701248" behindDoc="0" locked="0" layoutInCell="1" allowOverlap="1">
            <wp:simplePos x="0" y="0"/>
            <wp:positionH relativeFrom="margin">
              <wp:align>center</wp:align>
            </wp:positionH>
            <wp:positionV relativeFrom="paragraph">
              <wp:posOffset>477718</wp:posOffset>
            </wp:positionV>
            <wp:extent cx="2495550" cy="2552700"/>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495550" cy="2552700"/>
                    </a:xfrm>
                    <a:prstGeom prst="rect">
                      <a:avLst/>
                    </a:prstGeom>
                  </pic:spPr>
                </pic:pic>
              </a:graphicData>
            </a:graphic>
            <wp14:sizeRelH relativeFrom="page">
              <wp14:pctWidth>0</wp14:pctWidth>
            </wp14:sizeRelH>
            <wp14:sizeRelV relativeFrom="page">
              <wp14:pctHeight>0</wp14:pctHeight>
            </wp14:sizeRelV>
          </wp:anchor>
        </w:drawing>
      </w:r>
      <w:r w:rsidR="004C2A3D">
        <w:t>Trong quá trình nghiên cứu khi ở ngoài GUI chính Nhà nghiên cứu sẽ có trạng thái và thông báo:</w:t>
      </w:r>
    </w:p>
    <w:p w:rsidR="00E66317" w:rsidRDefault="00E66317" w:rsidP="00E66317">
      <w:pPr>
        <w:pStyle w:val="ListParagraph"/>
        <w:ind w:left="2520"/>
      </w:pPr>
    </w:p>
    <w:p w:rsidR="00DC74B5" w:rsidRDefault="00DC74B5" w:rsidP="008671D9">
      <w:pPr>
        <w:pStyle w:val="ListParagraph"/>
        <w:numPr>
          <w:ilvl w:val="2"/>
          <w:numId w:val="2"/>
        </w:numPr>
      </w:pPr>
      <w:r>
        <w:t>Sau khi nghiên cứu xong thông tin chỉ số mới của lính sẽ được cập nhật</w:t>
      </w:r>
    </w:p>
    <w:p w:rsidR="00DC74B5" w:rsidRDefault="00DC74B5" w:rsidP="004C2A3D">
      <w:pPr>
        <w:ind w:left="1080"/>
      </w:pPr>
    </w:p>
    <w:sectPr w:rsidR="00DC74B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71A9C"/>
    <w:multiLevelType w:val="hybridMultilevel"/>
    <w:tmpl w:val="29F87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9A214B"/>
    <w:multiLevelType w:val="hybridMultilevel"/>
    <w:tmpl w:val="3694135A"/>
    <w:lvl w:ilvl="0" w:tplc="31806EAC">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17DA"/>
    <w:rsid w:val="0001243A"/>
    <w:rsid w:val="000563A8"/>
    <w:rsid w:val="00065E2E"/>
    <w:rsid w:val="00066212"/>
    <w:rsid w:val="00071FA0"/>
    <w:rsid w:val="000815B8"/>
    <w:rsid w:val="000B0950"/>
    <w:rsid w:val="00141582"/>
    <w:rsid w:val="00145EC5"/>
    <w:rsid w:val="001A696D"/>
    <w:rsid w:val="002004B1"/>
    <w:rsid w:val="00212646"/>
    <w:rsid w:val="00221A31"/>
    <w:rsid w:val="0022403B"/>
    <w:rsid w:val="00233FB1"/>
    <w:rsid w:val="00285B04"/>
    <w:rsid w:val="002F5305"/>
    <w:rsid w:val="00302EE7"/>
    <w:rsid w:val="003073F8"/>
    <w:rsid w:val="00322AE7"/>
    <w:rsid w:val="00343735"/>
    <w:rsid w:val="00365DB7"/>
    <w:rsid w:val="0039175C"/>
    <w:rsid w:val="003C1D32"/>
    <w:rsid w:val="003E76CF"/>
    <w:rsid w:val="00403A3F"/>
    <w:rsid w:val="00413CC6"/>
    <w:rsid w:val="00422964"/>
    <w:rsid w:val="00422B11"/>
    <w:rsid w:val="0045050D"/>
    <w:rsid w:val="0047219B"/>
    <w:rsid w:val="00483DF7"/>
    <w:rsid w:val="00484898"/>
    <w:rsid w:val="004C2A3D"/>
    <w:rsid w:val="004D6106"/>
    <w:rsid w:val="004E05C9"/>
    <w:rsid w:val="004E75AE"/>
    <w:rsid w:val="00520856"/>
    <w:rsid w:val="00560490"/>
    <w:rsid w:val="00565EE4"/>
    <w:rsid w:val="00586CB8"/>
    <w:rsid w:val="005A623C"/>
    <w:rsid w:val="005C6AEB"/>
    <w:rsid w:val="005D480A"/>
    <w:rsid w:val="006040D5"/>
    <w:rsid w:val="006178B2"/>
    <w:rsid w:val="00626794"/>
    <w:rsid w:val="00633647"/>
    <w:rsid w:val="006564D2"/>
    <w:rsid w:val="00665A88"/>
    <w:rsid w:val="006D2C44"/>
    <w:rsid w:val="006E416F"/>
    <w:rsid w:val="006F7546"/>
    <w:rsid w:val="00751198"/>
    <w:rsid w:val="00772BDE"/>
    <w:rsid w:val="00797E49"/>
    <w:rsid w:val="007A2A08"/>
    <w:rsid w:val="007A50AD"/>
    <w:rsid w:val="00812284"/>
    <w:rsid w:val="00812637"/>
    <w:rsid w:val="00822BF8"/>
    <w:rsid w:val="008671D9"/>
    <w:rsid w:val="008A50D9"/>
    <w:rsid w:val="008B3584"/>
    <w:rsid w:val="008E3758"/>
    <w:rsid w:val="008F2317"/>
    <w:rsid w:val="00911CE6"/>
    <w:rsid w:val="00936C9B"/>
    <w:rsid w:val="00986C31"/>
    <w:rsid w:val="009A7A7B"/>
    <w:rsid w:val="009D6073"/>
    <w:rsid w:val="009F296B"/>
    <w:rsid w:val="00A025C9"/>
    <w:rsid w:val="00A21C0F"/>
    <w:rsid w:val="00B22596"/>
    <w:rsid w:val="00B24791"/>
    <w:rsid w:val="00B57987"/>
    <w:rsid w:val="00B87601"/>
    <w:rsid w:val="00B95AC5"/>
    <w:rsid w:val="00BC3121"/>
    <w:rsid w:val="00BC69AA"/>
    <w:rsid w:val="00BD23B7"/>
    <w:rsid w:val="00C267FB"/>
    <w:rsid w:val="00C45B2B"/>
    <w:rsid w:val="00CC137D"/>
    <w:rsid w:val="00D117DA"/>
    <w:rsid w:val="00D22E94"/>
    <w:rsid w:val="00D52276"/>
    <w:rsid w:val="00D55E4F"/>
    <w:rsid w:val="00D628B1"/>
    <w:rsid w:val="00D804E1"/>
    <w:rsid w:val="00DB5F96"/>
    <w:rsid w:val="00DC74B5"/>
    <w:rsid w:val="00DF073B"/>
    <w:rsid w:val="00E0772E"/>
    <w:rsid w:val="00E123BF"/>
    <w:rsid w:val="00E3464C"/>
    <w:rsid w:val="00E66317"/>
    <w:rsid w:val="00E84945"/>
    <w:rsid w:val="00E910FF"/>
    <w:rsid w:val="00F1183C"/>
    <w:rsid w:val="00F45FAF"/>
    <w:rsid w:val="00FE16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8D43F74E-E71C-46F9-B348-F01C5DC6B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17D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20" Type="http://schemas.openxmlformats.org/officeDocument/2006/relationships/image" Target="media/image14.png"/><Relationship Id="rId41"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176</TotalTime>
  <Pages>19</Pages>
  <Words>1874</Words>
  <Characters>1068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PU60076_LOCAL</dc:creator>
  <cp:keywords/>
  <dc:description/>
  <cp:lastModifiedBy>CPU60076_LOCAL</cp:lastModifiedBy>
  <cp:revision>16</cp:revision>
  <dcterms:created xsi:type="dcterms:W3CDTF">2018-06-04T08:37:00Z</dcterms:created>
  <dcterms:modified xsi:type="dcterms:W3CDTF">2018-06-18T07:39:00Z</dcterms:modified>
</cp:coreProperties>
</file>